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F10B2" w:rsidRPr="00FF10B2" w:rsidRDefault="00E0064B" w:rsidP="00FF10B2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  <w:r w:rsidRPr="00FF10B2">
        <w:rPr>
          <w:rFonts w:asciiTheme="majorEastAsia" w:eastAsiaTheme="majorEastAsia" w:hAnsiTheme="majorEastAsia" w:hint="eastAsia"/>
          <w:b/>
          <w:sz w:val="44"/>
          <w:szCs w:val="44"/>
        </w:rPr>
        <w:t>Web 人事管理系统</w:t>
      </w:r>
    </w:p>
    <w:p w:rsidR="00FF10B2" w:rsidRPr="00FF10B2" w:rsidRDefault="00E0064B" w:rsidP="00FF10B2">
      <w:pPr>
        <w:rPr>
          <w:rFonts w:asciiTheme="minorEastAsia" w:hAnsiTheme="minorEastAsia"/>
          <w:sz w:val="32"/>
          <w:szCs w:val="32"/>
        </w:rPr>
      </w:pPr>
      <w:r w:rsidRPr="00FF10B2">
        <w:rPr>
          <w:rFonts w:asciiTheme="minorEastAsia" w:hAnsiTheme="minorEastAsia" w:hint="eastAsia"/>
          <w:sz w:val="32"/>
          <w:szCs w:val="32"/>
        </w:rPr>
        <w:t xml:space="preserve"> 一、系统功能分析</w:t>
      </w:r>
    </w:p>
    <w:p w:rsidR="00FF10B2" w:rsidRPr="003615DD" w:rsidRDefault="00E0064B" w:rsidP="00FF10B2">
      <w:pPr>
        <w:rPr>
          <w:rFonts w:asciiTheme="minorEastAsia" w:hAnsiTheme="minorEastAsia"/>
          <w:szCs w:val="21"/>
        </w:rPr>
      </w:pPr>
      <w:r w:rsidRPr="003615DD">
        <w:rPr>
          <w:rFonts w:asciiTheme="minorEastAsia" w:hAnsiTheme="minorEastAsia" w:hint="eastAsia"/>
          <w:szCs w:val="21"/>
        </w:rPr>
        <w:t xml:space="preserve"> 1、系统功能分析 </w:t>
      </w:r>
    </w:p>
    <w:p w:rsidR="00FF10B2" w:rsidRPr="003615DD" w:rsidRDefault="00E0064B" w:rsidP="00FF10B2">
      <w:pPr>
        <w:ind w:firstLineChars="200" w:firstLine="420"/>
        <w:rPr>
          <w:rFonts w:asciiTheme="minorEastAsia" w:hAnsiTheme="minorEastAsia"/>
          <w:szCs w:val="21"/>
        </w:rPr>
      </w:pPr>
      <w:r w:rsidRPr="003615DD">
        <w:rPr>
          <w:rFonts w:asciiTheme="minorEastAsia" w:hAnsiTheme="minorEastAsia" w:hint="eastAsia"/>
          <w:szCs w:val="21"/>
        </w:rPr>
        <w:t>人事管理是现代企业管理中的重要内容，也是人力资源开发利用的基础工作。在人事管 理信息化之前，员工进出、离退休、升迁、岗位的变动、职位的变动、学位变动，以及档案 管理等方面存在很多不利的地方，不适应现代的人事管理形势和人力资源开发利用的要求。 开发人事管理系统使人事管理工作实现信息化、规范化，不仅使企业能够高效完成人事管理 的日常工作，还使企业深入开发利用人力资源成为可能。</w:t>
      </w:r>
    </w:p>
    <w:p w:rsidR="00FF10B2" w:rsidRPr="003615DD" w:rsidRDefault="00E0064B" w:rsidP="00FF10B2">
      <w:pPr>
        <w:ind w:firstLineChars="150" w:firstLine="315"/>
        <w:rPr>
          <w:rFonts w:asciiTheme="minorEastAsia" w:hAnsiTheme="minorEastAsia"/>
          <w:szCs w:val="21"/>
        </w:rPr>
      </w:pPr>
      <w:r w:rsidRPr="003615DD">
        <w:rPr>
          <w:rFonts w:asciiTheme="minorEastAsia" w:hAnsiTheme="minorEastAsia" w:hint="eastAsia"/>
          <w:szCs w:val="21"/>
        </w:rPr>
        <w:t xml:space="preserve"> 根据人事管理的实际要求，结合人事信息管理的实际流程，开发的人事管理系统可以满 足以下要求：</w:t>
      </w:r>
    </w:p>
    <w:p w:rsidR="00FF10B2" w:rsidRPr="003615DD" w:rsidRDefault="00E0064B" w:rsidP="00FF10B2">
      <w:pPr>
        <w:ind w:firstLineChars="150" w:firstLine="315"/>
        <w:rPr>
          <w:rFonts w:asciiTheme="minorEastAsia" w:hAnsiTheme="minorEastAsia"/>
          <w:szCs w:val="21"/>
        </w:rPr>
      </w:pPr>
      <w:r w:rsidRPr="003615DD">
        <w:rPr>
          <w:rFonts w:asciiTheme="minorEastAsia" w:hAnsiTheme="minorEastAsia" w:hint="eastAsia"/>
          <w:szCs w:val="21"/>
        </w:rPr>
        <w:t xml:space="preserve"> （1）能够掌握企业员工的基本信息，其中包括员工编号、姓名、性别、籍贯、民族、 出生年月、政治面貌、专业、学历、婚姻状况、身份证号等信息，除此之外还可以掌握每个 员工的职称信息、调动信息、培训记录、奖惩情况等相关信息。</w:t>
      </w:r>
    </w:p>
    <w:p w:rsidR="00FF10B2" w:rsidRPr="003615DD" w:rsidRDefault="00E0064B" w:rsidP="00FF10B2">
      <w:pPr>
        <w:ind w:firstLineChars="150" w:firstLine="315"/>
        <w:rPr>
          <w:rFonts w:asciiTheme="minorEastAsia" w:hAnsiTheme="minorEastAsia"/>
          <w:szCs w:val="21"/>
        </w:rPr>
      </w:pPr>
      <w:r w:rsidRPr="003615DD">
        <w:rPr>
          <w:rFonts w:asciiTheme="minorEastAsia" w:hAnsiTheme="minorEastAsia" w:hint="eastAsia"/>
          <w:szCs w:val="21"/>
        </w:rPr>
        <w:t xml:space="preserve"> （2）管理员工能够对本系统做相应的管理工作，可以对员工信息进行变动管理，如进 行数据新增、查找和修改等操作。</w:t>
      </w:r>
    </w:p>
    <w:p w:rsidR="00FF10B2" w:rsidRPr="003615DD" w:rsidRDefault="00E0064B" w:rsidP="00FF10B2">
      <w:pPr>
        <w:rPr>
          <w:rFonts w:asciiTheme="minorEastAsia" w:hAnsiTheme="minorEastAsia"/>
          <w:szCs w:val="21"/>
        </w:rPr>
      </w:pPr>
      <w:r w:rsidRPr="003615DD">
        <w:rPr>
          <w:rFonts w:asciiTheme="minorEastAsia" w:hAnsiTheme="minorEastAsia" w:hint="eastAsia"/>
          <w:szCs w:val="21"/>
        </w:rPr>
        <w:t xml:space="preserve"> 2、系统的功能模块设计</w:t>
      </w:r>
    </w:p>
    <w:p w:rsidR="001F602C" w:rsidRPr="003615DD" w:rsidRDefault="00E0064B" w:rsidP="00FF10B2">
      <w:pPr>
        <w:ind w:firstLineChars="100" w:firstLine="210"/>
        <w:rPr>
          <w:rFonts w:asciiTheme="minorEastAsia" w:hAnsiTheme="minorEastAsia"/>
          <w:szCs w:val="21"/>
        </w:rPr>
      </w:pPr>
      <w:r w:rsidRPr="003615DD">
        <w:rPr>
          <w:rFonts w:asciiTheme="minorEastAsia" w:hAnsiTheme="minorEastAsia" w:hint="eastAsia"/>
          <w:szCs w:val="21"/>
        </w:rPr>
        <w:t xml:space="preserve"> </w:t>
      </w:r>
      <w:r w:rsidR="00FF10B2" w:rsidRPr="003615DD">
        <w:rPr>
          <w:rFonts w:asciiTheme="minorEastAsia" w:hAnsiTheme="minorEastAsia" w:hint="eastAsia"/>
          <w:szCs w:val="21"/>
        </w:rPr>
        <w:t xml:space="preserve">  </w:t>
      </w:r>
      <w:r w:rsidRPr="003615DD">
        <w:rPr>
          <w:rFonts w:asciiTheme="minorEastAsia" w:hAnsiTheme="minorEastAsia" w:hint="eastAsia"/>
          <w:szCs w:val="21"/>
        </w:rPr>
        <w:t>开发的人事管理系统主要面向的是中小型企业的日常工作，所以设置的模块尽可能满足 企业的日常办公即可，其中设计的功能模块如图 1 所示：</w:t>
      </w:r>
    </w:p>
    <w:p w:rsidR="00FF10B2" w:rsidRPr="003615DD" w:rsidRDefault="00536A99" w:rsidP="00536A99">
      <w:pPr>
        <w:ind w:firstLineChars="100" w:firstLine="210"/>
        <w:rPr>
          <w:rFonts w:asciiTheme="minorEastAsia" w:hAnsiTheme="minorEastAsia"/>
          <w:szCs w:val="21"/>
        </w:rPr>
      </w:pPr>
      <w:r w:rsidRPr="003615DD">
        <w:rPr>
          <w:rFonts w:asciiTheme="minorEastAsia" w:hAnsiTheme="minorEastAsia"/>
          <w:szCs w:val="21"/>
        </w:rPr>
        <w:object w:dxaOrig="15504" w:dyaOrig="80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5pt;height:227.25pt" o:ole="">
            <v:imagedata r:id="rId7" o:title=""/>
          </v:shape>
          <o:OLEObject Type="Embed" ProgID="Visio.Drawing.11" ShapeID="_x0000_i1025" DrawAspect="Content" ObjectID="_1537894456" r:id="rId8"/>
        </w:object>
      </w:r>
      <w:r w:rsidR="002017E8" w:rsidRPr="003615DD">
        <w:rPr>
          <w:rFonts w:asciiTheme="minorEastAsia" w:hAnsiTheme="minorEastAsia" w:hint="eastAsia"/>
          <w:szCs w:val="21"/>
        </w:rPr>
        <w:t>图 1 系统功能模块图</w:t>
      </w:r>
    </w:p>
    <w:p w:rsidR="002017E8" w:rsidRPr="003615DD" w:rsidRDefault="002017E8" w:rsidP="002017E8">
      <w:pPr>
        <w:ind w:firstLineChars="100" w:firstLine="210"/>
        <w:jc w:val="left"/>
        <w:rPr>
          <w:rFonts w:asciiTheme="minorEastAsia" w:hAnsiTheme="minorEastAsia"/>
          <w:szCs w:val="21"/>
        </w:rPr>
      </w:pPr>
      <w:r w:rsidRPr="003615DD">
        <w:rPr>
          <w:rFonts w:asciiTheme="minorEastAsia" w:hAnsiTheme="minorEastAsia" w:hint="eastAsia"/>
          <w:szCs w:val="21"/>
        </w:rPr>
        <w:t>（1）、用户登录 管理员进入登录界面，输入用户名和密码之后提交页面。若用户名或密码输入不正确，系统 将返回到登录页面；若</w:t>
      </w:r>
      <w:proofErr w:type="gramStart"/>
      <w:r w:rsidRPr="003615DD">
        <w:rPr>
          <w:rFonts w:asciiTheme="minorEastAsia" w:hAnsiTheme="minorEastAsia" w:hint="eastAsia"/>
          <w:szCs w:val="21"/>
        </w:rPr>
        <w:t>用用户</w:t>
      </w:r>
      <w:proofErr w:type="gramEnd"/>
      <w:r w:rsidRPr="003615DD">
        <w:rPr>
          <w:rFonts w:asciiTheme="minorEastAsia" w:hAnsiTheme="minorEastAsia" w:hint="eastAsia"/>
          <w:szCs w:val="21"/>
        </w:rPr>
        <w:t xml:space="preserve">和密码输入正确，系统将转发页面到管理首页。 </w:t>
      </w:r>
    </w:p>
    <w:p w:rsidR="002017E8" w:rsidRPr="003615DD" w:rsidRDefault="002017E8" w:rsidP="002017E8">
      <w:pPr>
        <w:ind w:firstLineChars="100" w:firstLine="210"/>
        <w:jc w:val="left"/>
        <w:rPr>
          <w:rFonts w:asciiTheme="minorEastAsia" w:hAnsiTheme="minorEastAsia"/>
          <w:szCs w:val="21"/>
        </w:rPr>
      </w:pPr>
      <w:r w:rsidRPr="003615DD">
        <w:rPr>
          <w:rFonts w:asciiTheme="minorEastAsia" w:hAnsiTheme="minorEastAsia" w:hint="eastAsia"/>
          <w:szCs w:val="21"/>
        </w:rPr>
        <w:t xml:space="preserve">（2）、档案管理 管理员可以新增新进员工档案信息；管理（查询、修改、删除）员工档案信息。 </w:t>
      </w:r>
    </w:p>
    <w:p w:rsidR="002017E8" w:rsidRPr="003615DD" w:rsidRDefault="002017E8" w:rsidP="002017E8">
      <w:pPr>
        <w:ind w:firstLineChars="100" w:firstLine="210"/>
        <w:jc w:val="left"/>
        <w:rPr>
          <w:rFonts w:asciiTheme="minorEastAsia" w:hAnsiTheme="minorEastAsia"/>
          <w:szCs w:val="21"/>
        </w:rPr>
      </w:pPr>
      <w:r w:rsidRPr="003615DD">
        <w:rPr>
          <w:rFonts w:asciiTheme="minorEastAsia" w:hAnsiTheme="minorEastAsia" w:hint="eastAsia"/>
          <w:szCs w:val="21"/>
        </w:rPr>
        <w:t xml:space="preserve">（3）、培训管理 管理员可以新增员工的培训记录；管理（查询、修改、删除）员工培训记录。 </w:t>
      </w:r>
    </w:p>
    <w:p w:rsidR="002017E8" w:rsidRPr="003615DD" w:rsidRDefault="002017E8" w:rsidP="002017E8">
      <w:pPr>
        <w:ind w:firstLineChars="100" w:firstLine="210"/>
        <w:jc w:val="left"/>
        <w:rPr>
          <w:rFonts w:asciiTheme="minorEastAsia" w:hAnsiTheme="minorEastAsia"/>
          <w:szCs w:val="21"/>
        </w:rPr>
      </w:pPr>
      <w:r w:rsidRPr="003615DD">
        <w:rPr>
          <w:rFonts w:asciiTheme="minorEastAsia" w:hAnsiTheme="minorEastAsia" w:hint="eastAsia"/>
          <w:szCs w:val="21"/>
        </w:rPr>
        <w:t>（4）、 职称管理 管理员可以新增员工职称信息；管理（查询、修改、删除）员工职称信</w:t>
      </w:r>
      <w:r w:rsidRPr="003615DD">
        <w:rPr>
          <w:rFonts w:asciiTheme="minorEastAsia" w:hAnsiTheme="minorEastAsia" w:hint="eastAsia"/>
          <w:szCs w:val="21"/>
        </w:rPr>
        <w:lastRenderedPageBreak/>
        <w:t>息。</w:t>
      </w:r>
    </w:p>
    <w:p w:rsidR="002017E8" w:rsidRPr="003615DD" w:rsidRDefault="002017E8" w:rsidP="002017E8">
      <w:pPr>
        <w:ind w:firstLineChars="100" w:firstLine="210"/>
        <w:jc w:val="left"/>
        <w:rPr>
          <w:rFonts w:asciiTheme="minorEastAsia" w:hAnsiTheme="minorEastAsia"/>
          <w:szCs w:val="21"/>
        </w:rPr>
      </w:pPr>
      <w:r w:rsidRPr="003615DD">
        <w:rPr>
          <w:rFonts w:asciiTheme="minorEastAsia" w:hAnsiTheme="minorEastAsia" w:hint="eastAsia"/>
          <w:szCs w:val="21"/>
        </w:rPr>
        <w:t xml:space="preserve"> （5）、 奖惩管理 管理员可以新增员工奖惩信息；管理（查询、修改、删除）员工奖惩信息。 </w:t>
      </w:r>
    </w:p>
    <w:p w:rsidR="002017E8" w:rsidRPr="003615DD" w:rsidRDefault="002017E8" w:rsidP="002017E8">
      <w:pPr>
        <w:ind w:firstLineChars="100" w:firstLine="210"/>
        <w:jc w:val="left"/>
        <w:rPr>
          <w:rFonts w:asciiTheme="minorEastAsia" w:hAnsiTheme="minorEastAsia"/>
          <w:szCs w:val="21"/>
        </w:rPr>
      </w:pPr>
      <w:r w:rsidRPr="003615DD">
        <w:rPr>
          <w:rFonts w:asciiTheme="minorEastAsia" w:hAnsiTheme="minorEastAsia" w:hint="eastAsia"/>
          <w:szCs w:val="21"/>
        </w:rPr>
        <w:t xml:space="preserve">（6）、 调动管理 管理员可以新增员工调动信息；管理（查询、修改、删除）员工调动信息。 </w:t>
      </w:r>
    </w:p>
    <w:p w:rsidR="002017E8" w:rsidRPr="003615DD" w:rsidRDefault="002017E8" w:rsidP="002017E8">
      <w:pPr>
        <w:ind w:firstLineChars="100" w:firstLine="210"/>
        <w:jc w:val="left"/>
        <w:rPr>
          <w:rFonts w:asciiTheme="minorEastAsia" w:hAnsiTheme="minorEastAsia"/>
          <w:szCs w:val="21"/>
        </w:rPr>
      </w:pPr>
      <w:r w:rsidRPr="003615DD">
        <w:rPr>
          <w:rFonts w:asciiTheme="minorEastAsia" w:hAnsiTheme="minorEastAsia" w:hint="eastAsia"/>
          <w:szCs w:val="21"/>
        </w:rPr>
        <w:t xml:space="preserve">（7）用户退出 管理员登录系统后，单击“退出”链接，系统将销毁与管理员会话有关的资源，返回到登录 页面。 </w:t>
      </w:r>
    </w:p>
    <w:p w:rsidR="002017E8" w:rsidRPr="003615DD" w:rsidRDefault="002017E8" w:rsidP="002017E8">
      <w:pPr>
        <w:ind w:firstLineChars="100" w:firstLine="210"/>
        <w:jc w:val="left"/>
        <w:rPr>
          <w:rFonts w:asciiTheme="minorEastAsia" w:hAnsiTheme="minorEastAsia"/>
          <w:szCs w:val="21"/>
        </w:rPr>
      </w:pPr>
      <w:r w:rsidRPr="003615DD">
        <w:rPr>
          <w:rFonts w:asciiTheme="minorEastAsia" w:hAnsiTheme="minorEastAsia" w:hint="eastAsia"/>
          <w:szCs w:val="21"/>
        </w:rPr>
        <w:t>二、数据库模型</w:t>
      </w:r>
    </w:p>
    <w:p w:rsidR="002017E8" w:rsidRPr="003615DD" w:rsidRDefault="002017E8" w:rsidP="002017E8">
      <w:pPr>
        <w:jc w:val="left"/>
        <w:rPr>
          <w:rFonts w:asciiTheme="minorEastAsia" w:hAnsiTheme="minorEastAsia"/>
          <w:szCs w:val="21"/>
        </w:rPr>
      </w:pPr>
      <w:r w:rsidRPr="003615DD">
        <w:rPr>
          <w:rFonts w:asciiTheme="minorEastAsia" w:hAnsiTheme="minorEastAsia" w:hint="eastAsia"/>
          <w:szCs w:val="21"/>
        </w:rPr>
        <w:t xml:space="preserve"> 1、数据库需求分析</w:t>
      </w:r>
    </w:p>
    <w:p w:rsidR="002017E8" w:rsidRPr="003615DD" w:rsidRDefault="002017E8" w:rsidP="002017E8">
      <w:pPr>
        <w:ind w:firstLineChars="150" w:firstLine="315"/>
        <w:jc w:val="left"/>
        <w:rPr>
          <w:rFonts w:asciiTheme="minorEastAsia" w:hAnsiTheme="minorEastAsia"/>
          <w:szCs w:val="21"/>
        </w:rPr>
      </w:pPr>
      <w:r w:rsidRPr="003615DD">
        <w:rPr>
          <w:rFonts w:asciiTheme="minorEastAsia" w:hAnsiTheme="minorEastAsia" w:hint="eastAsia"/>
          <w:szCs w:val="21"/>
        </w:rPr>
        <w:t xml:space="preserve">人事管理系统主要包括以下数据项和数据结构。 </w:t>
      </w:r>
    </w:p>
    <w:p w:rsidR="002017E8" w:rsidRPr="003615DD" w:rsidRDefault="002017E8" w:rsidP="002017E8">
      <w:pPr>
        <w:ind w:firstLineChars="100" w:firstLine="210"/>
        <w:jc w:val="left"/>
        <w:rPr>
          <w:rFonts w:asciiTheme="minorEastAsia" w:hAnsiTheme="minorEastAsia"/>
          <w:szCs w:val="21"/>
        </w:rPr>
      </w:pPr>
      <w:r w:rsidRPr="003615DD">
        <w:rPr>
          <w:rFonts w:asciiTheme="minorEastAsia" w:hAnsiTheme="minorEastAsia" w:hint="eastAsia"/>
          <w:szCs w:val="21"/>
        </w:rPr>
        <w:t>员工档案表：员工编号、姓名、性别、出生日期、籍贯、婚姻状况、身份证号、政治面 貌、民族、学历、专业、毕业院校、毕业时间、职称、所属部门、在职情况、用工形式、</w:t>
      </w:r>
      <w:proofErr w:type="gramStart"/>
      <w:r w:rsidRPr="003615DD">
        <w:rPr>
          <w:rFonts w:asciiTheme="minorEastAsia" w:hAnsiTheme="minorEastAsia" w:hint="eastAsia"/>
          <w:szCs w:val="21"/>
        </w:rPr>
        <w:t>个</w:t>
      </w:r>
      <w:proofErr w:type="gramEnd"/>
      <w:r w:rsidRPr="003615DD">
        <w:rPr>
          <w:rFonts w:asciiTheme="minorEastAsia" w:hAnsiTheme="minorEastAsia" w:hint="eastAsia"/>
          <w:szCs w:val="21"/>
        </w:rPr>
        <w:t xml:space="preserve"> 人简历等相关信息。</w:t>
      </w:r>
    </w:p>
    <w:p w:rsidR="002017E8" w:rsidRPr="003615DD" w:rsidRDefault="002017E8" w:rsidP="002017E8">
      <w:pPr>
        <w:ind w:firstLineChars="100" w:firstLine="210"/>
        <w:jc w:val="left"/>
        <w:rPr>
          <w:rFonts w:asciiTheme="minorEastAsia" w:hAnsiTheme="minorEastAsia"/>
          <w:szCs w:val="21"/>
        </w:rPr>
      </w:pPr>
      <w:r w:rsidRPr="003615DD">
        <w:rPr>
          <w:rFonts w:asciiTheme="minorEastAsia" w:hAnsiTheme="minorEastAsia" w:hint="eastAsia"/>
          <w:szCs w:val="21"/>
        </w:rPr>
        <w:t xml:space="preserve"> 职称评定表：员工编号、职称、取得日期、取得方式、职务、起始日期、结束日期、聘 用单位、职称英语、职称计算机及备注等相关信息。</w:t>
      </w:r>
    </w:p>
    <w:p w:rsidR="002017E8" w:rsidRPr="003615DD" w:rsidRDefault="002017E8" w:rsidP="002017E8">
      <w:pPr>
        <w:ind w:firstLineChars="100" w:firstLine="210"/>
        <w:jc w:val="left"/>
        <w:rPr>
          <w:rFonts w:asciiTheme="minorEastAsia" w:hAnsiTheme="minorEastAsia"/>
          <w:szCs w:val="21"/>
        </w:rPr>
      </w:pPr>
      <w:r w:rsidRPr="003615DD">
        <w:rPr>
          <w:rFonts w:asciiTheme="minorEastAsia" w:hAnsiTheme="minorEastAsia" w:hint="eastAsia"/>
          <w:szCs w:val="21"/>
        </w:rPr>
        <w:t xml:space="preserve"> 培训管理表：员工编号、培训名称、培训内容、培训开始日期、培训结束日期、培训单 位、培训结果及备注等相关信息。</w:t>
      </w:r>
    </w:p>
    <w:p w:rsidR="002017E8" w:rsidRPr="003615DD" w:rsidRDefault="002017E8" w:rsidP="002017E8">
      <w:pPr>
        <w:ind w:firstLineChars="100" w:firstLine="210"/>
        <w:jc w:val="left"/>
        <w:rPr>
          <w:rFonts w:asciiTheme="minorEastAsia" w:hAnsiTheme="minorEastAsia"/>
          <w:szCs w:val="21"/>
        </w:rPr>
      </w:pPr>
      <w:r w:rsidRPr="003615DD">
        <w:rPr>
          <w:rFonts w:asciiTheme="minorEastAsia" w:hAnsiTheme="minorEastAsia" w:hint="eastAsia"/>
          <w:szCs w:val="21"/>
        </w:rPr>
        <w:t xml:space="preserve"> 奖惩管理表：员工编号、奖/惩、奖惩内容、奖惩原因、批准部门、批准人、开始日期、 撤销日期、撤销原因及备注等相关信息。 </w:t>
      </w:r>
    </w:p>
    <w:p w:rsidR="002017E8" w:rsidRPr="003615DD" w:rsidRDefault="002017E8" w:rsidP="002017E8">
      <w:pPr>
        <w:ind w:firstLineChars="150" w:firstLine="315"/>
        <w:jc w:val="left"/>
        <w:rPr>
          <w:rFonts w:asciiTheme="minorEastAsia" w:hAnsiTheme="minorEastAsia"/>
          <w:szCs w:val="21"/>
        </w:rPr>
      </w:pPr>
      <w:r w:rsidRPr="003615DD">
        <w:rPr>
          <w:rFonts w:asciiTheme="minorEastAsia" w:hAnsiTheme="minorEastAsia" w:hint="eastAsia"/>
          <w:szCs w:val="21"/>
        </w:rPr>
        <w:t>员工调动表：员工编号、调动日期、调动前部门、调动后部门、调动前职务、调动后职务、经办人及备注等相关信息。</w:t>
      </w:r>
    </w:p>
    <w:p w:rsidR="002017E8" w:rsidRPr="003615DD" w:rsidRDefault="002017E8" w:rsidP="002017E8">
      <w:pPr>
        <w:jc w:val="left"/>
        <w:rPr>
          <w:rFonts w:asciiTheme="minorEastAsia" w:hAnsiTheme="minorEastAsia"/>
          <w:szCs w:val="21"/>
        </w:rPr>
      </w:pPr>
      <w:r w:rsidRPr="003615DD">
        <w:rPr>
          <w:rFonts w:asciiTheme="minorEastAsia" w:hAnsiTheme="minorEastAsia" w:hint="eastAsia"/>
          <w:szCs w:val="21"/>
        </w:rPr>
        <w:t xml:space="preserve"> 2、数据库概念结构设计</w:t>
      </w:r>
    </w:p>
    <w:p w:rsidR="002017E8" w:rsidRPr="003615DD" w:rsidRDefault="002017E8" w:rsidP="002017E8">
      <w:pPr>
        <w:ind w:firstLineChars="100" w:firstLine="210"/>
        <w:jc w:val="left"/>
        <w:rPr>
          <w:rFonts w:asciiTheme="minorEastAsia" w:hAnsiTheme="minorEastAsia"/>
          <w:szCs w:val="21"/>
        </w:rPr>
      </w:pPr>
      <w:r w:rsidRPr="003615DD">
        <w:rPr>
          <w:rFonts w:asciiTheme="minorEastAsia" w:hAnsiTheme="minorEastAsia" w:hint="eastAsia"/>
          <w:szCs w:val="21"/>
        </w:rPr>
        <w:t xml:space="preserve"> 数据库概念设计最常用的方法以是实体-联系方法。该方法是用 E-R 图来描述，它可以 很清晰地表示出实体之间的关系。人事管理系统涉及了员工档案、培训管理、职称管理、奖 </w:t>
      </w:r>
      <w:proofErr w:type="gramStart"/>
      <w:r w:rsidRPr="003615DD">
        <w:rPr>
          <w:rFonts w:asciiTheme="minorEastAsia" w:hAnsiTheme="minorEastAsia" w:hint="eastAsia"/>
          <w:szCs w:val="21"/>
        </w:rPr>
        <w:t>惩管理</w:t>
      </w:r>
      <w:proofErr w:type="gramEnd"/>
      <w:r w:rsidRPr="003615DD">
        <w:rPr>
          <w:rFonts w:asciiTheme="minorEastAsia" w:hAnsiTheme="minorEastAsia" w:hint="eastAsia"/>
          <w:szCs w:val="21"/>
        </w:rPr>
        <w:t>和员工调动</w:t>
      </w:r>
      <w:r w:rsidR="0073660A">
        <w:rPr>
          <w:rFonts w:asciiTheme="minorEastAsia" w:hAnsiTheme="minorEastAsia" w:hint="eastAsia"/>
          <w:szCs w:val="21"/>
        </w:rPr>
        <w:t xml:space="preserve"> 5</w:t>
      </w:r>
      <w:r w:rsidRPr="003615DD">
        <w:rPr>
          <w:rFonts w:asciiTheme="minorEastAsia" w:hAnsiTheme="minorEastAsia" w:hint="eastAsia"/>
          <w:szCs w:val="21"/>
        </w:rPr>
        <w:t>个实体属性。其属性图如图 2～图 6 所示。</w:t>
      </w:r>
    </w:p>
    <w:p w:rsidR="00931DF9" w:rsidRPr="003615DD" w:rsidRDefault="007535AC" w:rsidP="00B90FD9">
      <w:pPr>
        <w:ind w:firstLineChars="100" w:firstLine="210"/>
        <w:jc w:val="center"/>
        <w:rPr>
          <w:rFonts w:asciiTheme="minorEastAsia" w:hAnsiTheme="minorEastAsia"/>
          <w:szCs w:val="21"/>
        </w:rPr>
      </w:pPr>
      <w:r w:rsidRPr="003615DD">
        <w:rPr>
          <w:rFonts w:asciiTheme="minorEastAsia" w:hAnsiTheme="minorEastAsia"/>
          <w:szCs w:val="21"/>
        </w:rPr>
        <w:object w:dxaOrig="11924" w:dyaOrig="9811">
          <v:shape id="_x0000_i1026" type="#_x0000_t75" style="width:336pt;height:276.75pt" o:ole="">
            <v:imagedata r:id="rId9" o:title=""/>
          </v:shape>
          <o:OLEObject Type="Embed" ProgID="Visio.Drawing.11" ShapeID="_x0000_i1026" DrawAspect="Content" ObjectID="_1537894457" r:id="rId10"/>
        </w:object>
      </w:r>
    </w:p>
    <w:p w:rsidR="00B90FD9" w:rsidRPr="003615DD" w:rsidRDefault="001C5236" w:rsidP="00B90FD9">
      <w:pPr>
        <w:ind w:firstLineChars="100" w:firstLine="210"/>
        <w:jc w:val="center"/>
        <w:rPr>
          <w:rFonts w:asciiTheme="minorEastAsia" w:hAnsiTheme="minorEastAsia"/>
          <w:szCs w:val="21"/>
        </w:rPr>
      </w:pPr>
      <w:r w:rsidRPr="003615DD">
        <w:rPr>
          <w:rFonts w:asciiTheme="minorEastAsia" w:hAnsiTheme="minorEastAsia" w:hint="eastAsia"/>
          <w:szCs w:val="21"/>
        </w:rPr>
        <w:t>图 2 员工档案 E-R 图</w:t>
      </w:r>
    </w:p>
    <w:p w:rsidR="001C5236" w:rsidRPr="003615DD" w:rsidRDefault="00536A99" w:rsidP="00B90FD9">
      <w:pPr>
        <w:ind w:firstLineChars="100" w:firstLine="210"/>
        <w:jc w:val="center"/>
        <w:rPr>
          <w:rFonts w:asciiTheme="minorEastAsia" w:hAnsiTheme="minorEastAsia"/>
          <w:szCs w:val="21"/>
        </w:rPr>
      </w:pPr>
      <w:r w:rsidRPr="003615DD">
        <w:rPr>
          <w:rFonts w:asciiTheme="minorEastAsia" w:hAnsiTheme="minorEastAsia"/>
          <w:szCs w:val="21"/>
        </w:rPr>
        <w:object w:dxaOrig="10884" w:dyaOrig="5073">
          <v:shape id="_x0000_i1027" type="#_x0000_t75" style="width:415.5pt;height:193.5pt" o:ole="">
            <v:imagedata r:id="rId11" o:title=""/>
          </v:shape>
          <o:OLEObject Type="Embed" ProgID="Visio.Drawing.11" ShapeID="_x0000_i1027" DrawAspect="Content" ObjectID="_1537894458" r:id="rId12"/>
        </w:object>
      </w:r>
      <w:r w:rsidRPr="003615DD">
        <w:rPr>
          <w:rFonts w:asciiTheme="minorEastAsia" w:hAnsiTheme="minorEastAsia" w:hint="eastAsia"/>
          <w:szCs w:val="21"/>
        </w:rPr>
        <w:t>图 3 培训管理 E-R 图</w:t>
      </w:r>
    </w:p>
    <w:p w:rsidR="001C5236" w:rsidRPr="003615DD" w:rsidRDefault="001C5236" w:rsidP="00B90FD9">
      <w:pPr>
        <w:ind w:firstLineChars="100" w:firstLine="210"/>
        <w:jc w:val="center"/>
        <w:rPr>
          <w:rFonts w:asciiTheme="minorEastAsia" w:hAnsiTheme="minorEastAsia"/>
          <w:szCs w:val="21"/>
        </w:rPr>
      </w:pPr>
    </w:p>
    <w:p w:rsidR="00536A99" w:rsidRPr="003615DD" w:rsidRDefault="00536A99" w:rsidP="00B90FD9">
      <w:pPr>
        <w:ind w:firstLineChars="100" w:firstLine="210"/>
        <w:jc w:val="center"/>
        <w:rPr>
          <w:rFonts w:asciiTheme="minorEastAsia" w:hAnsiTheme="minorEastAsia"/>
          <w:szCs w:val="21"/>
        </w:rPr>
      </w:pPr>
      <w:r w:rsidRPr="003615DD">
        <w:rPr>
          <w:rFonts w:asciiTheme="minorEastAsia" w:hAnsiTheme="minorEastAsia"/>
          <w:szCs w:val="21"/>
        </w:rPr>
        <w:object w:dxaOrig="11252" w:dyaOrig="5357">
          <v:shape id="_x0000_i1028" type="#_x0000_t75" style="width:415.5pt;height:198pt" o:ole="">
            <v:imagedata r:id="rId13" o:title=""/>
          </v:shape>
          <o:OLEObject Type="Embed" ProgID="Visio.Drawing.11" ShapeID="_x0000_i1028" DrawAspect="Content" ObjectID="_1537894459" r:id="rId14"/>
        </w:object>
      </w:r>
      <w:r w:rsidRPr="003615DD">
        <w:rPr>
          <w:rFonts w:asciiTheme="minorEastAsia" w:hAnsiTheme="minorEastAsia" w:hint="eastAsia"/>
          <w:szCs w:val="21"/>
        </w:rPr>
        <w:t>图 4 职称管理 E-R 图</w:t>
      </w:r>
    </w:p>
    <w:p w:rsidR="00536A99" w:rsidRPr="003615DD" w:rsidRDefault="00536A99" w:rsidP="00B90FD9">
      <w:pPr>
        <w:ind w:firstLineChars="100" w:firstLine="210"/>
        <w:jc w:val="center"/>
        <w:rPr>
          <w:rFonts w:asciiTheme="minorEastAsia" w:hAnsiTheme="minorEastAsia"/>
          <w:szCs w:val="21"/>
        </w:rPr>
      </w:pPr>
    </w:p>
    <w:p w:rsidR="00536A99" w:rsidRPr="003615DD" w:rsidRDefault="00536A99" w:rsidP="00B90FD9">
      <w:pPr>
        <w:ind w:firstLineChars="100" w:firstLine="210"/>
        <w:jc w:val="center"/>
        <w:rPr>
          <w:rFonts w:asciiTheme="minorEastAsia" w:hAnsiTheme="minorEastAsia"/>
          <w:szCs w:val="21"/>
        </w:rPr>
      </w:pPr>
      <w:r w:rsidRPr="003615DD">
        <w:rPr>
          <w:rFonts w:asciiTheme="minorEastAsia" w:hAnsiTheme="minorEastAsia"/>
          <w:szCs w:val="21"/>
        </w:rPr>
        <w:object w:dxaOrig="11564" w:dyaOrig="5073">
          <v:shape id="_x0000_i1029" type="#_x0000_t75" style="width:415.5pt;height:182.25pt" o:ole="">
            <v:imagedata r:id="rId15" o:title=""/>
          </v:shape>
          <o:OLEObject Type="Embed" ProgID="Visio.Drawing.11" ShapeID="_x0000_i1029" DrawAspect="Content" ObjectID="_1537894460" r:id="rId16"/>
        </w:object>
      </w:r>
      <w:r w:rsidRPr="003615DD">
        <w:rPr>
          <w:rFonts w:asciiTheme="minorEastAsia" w:hAnsiTheme="minorEastAsia" w:hint="eastAsia"/>
          <w:szCs w:val="21"/>
        </w:rPr>
        <w:t>图 5 奖惩管理 E-R 图</w:t>
      </w:r>
    </w:p>
    <w:p w:rsidR="00536A99" w:rsidRPr="003615DD" w:rsidRDefault="00536A99" w:rsidP="00B90FD9">
      <w:pPr>
        <w:ind w:firstLineChars="100" w:firstLine="210"/>
        <w:jc w:val="center"/>
        <w:rPr>
          <w:rFonts w:asciiTheme="minorEastAsia" w:hAnsiTheme="minorEastAsia"/>
          <w:szCs w:val="21"/>
        </w:rPr>
      </w:pPr>
    </w:p>
    <w:p w:rsidR="00536A99" w:rsidRPr="003615DD" w:rsidRDefault="00536A99" w:rsidP="00B90FD9">
      <w:pPr>
        <w:ind w:firstLineChars="100" w:firstLine="210"/>
        <w:jc w:val="center"/>
        <w:rPr>
          <w:rFonts w:asciiTheme="minorEastAsia" w:hAnsiTheme="minorEastAsia"/>
          <w:szCs w:val="21"/>
        </w:rPr>
      </w:pPr>
      <w:r w:rsidRPr="003615DD">
        <w:rPr>
          <w:rFonts w:asciiTheme="minorEastAsia" w:hAnsiTheme="minorEastAsia"/>
          <w:szCs w:val="21"/>
        </w:rPr>
        <w:object w:dxaOrig="10770" w:dyaOrig="5611">
          <v:shape id="_x0000_i1030" type="#_x0000_t75" style="width:415.5pt;height:3in" o:ole="">
            <v:imagedata r:id="rId17" o:title=""/>
          </v:shape>
          <o:OLEObject Type="Embed" ProgID="Visio.Drawing.11" ShapeID="_x0000_i1030" DrawAspect="Content" ObjectID="_1537894461" r:id="rId18"/>
        </w:object>
      </w:r>
      <w:r w:rsidRPr="003615DD">
        <w:rPr>
          <w:rFonts w:asciiTheme="minorEastAsia" w:hAnsiTheme="minorEastAsia" w:hint="eastAsia"/>
          <w:szCs w:val="21"/>
        </w:rPr>
        <w:t>图 6 员工调动管理 E-R 图</w:t>
      </w:r>
    </w:p>
    <w:p w:rsidR="00364641" w:rsidRPr="003615DD" w:rsidRDefault="00364641" w:rsidP="00B90FD9">
      <w:pPr>
        <w:ind w:firstLineChars="100" w:firstLine="210"/>
        <w:jc w:val="center"/>
        <w:rPr>
          <w:rFonts w:asciiTheme="minorEastAsia" w:hAnsiTheme="minorEastAsia"/>
          <w:szCs w:val="21"/>
        </w:rPr>
      </w:pPr>
    </w:p>
    <w:p w:rsidR="00536A99" w:rsidRPr="003615DD" w:rsidRDefault="00536A99" w:rsidP="00536A99">
      <w:pPr>
        <w:ind w:firstLineChars="100" w:firstLine="210"/>
        <w:rPr>
          <w:rFonts w:asciiTheme="minorEastAsia" w:hAnsiTheme="minorEastAsia"/>
          <w:szCs w:val="21"/>
        </w:rPr>
      </w:pPr>
      <w:r w:rsidRPr="003615DD">
        <w:rPr>
          <w:rFonts w:asciiTheme="minorEastAsia" w:hAnsiTheme="minorEastAsia" w:hint="eastAsia"/>
          <w:szCs w:val="21"/>
        </w:rPr>
        <w:t xml:space="preserve">3、数据库逻辑结构设计 </w:t>
      </w:r>
    </w:p>
    <w:p w:rsidR="00536A99" w:rsidRPr="003615DD" w:rsidRDefault="00536A99" w:rsidP="00364641">
      <w:pPr>
        <w:ind w:firstLineChars="300" w:firstLine="630"/>
        <w:rPr>
          <w:rFonts w:asciiTheme="minorEastAsia" w:hAnsiTheme="minorEastAsia"/>
          <w:szCs w:val="21"/>
        </w:rPr>
      </w:pPr>
      <w:r w:rsidRPr="003615DD">
        <w:rPr>
          <w:rFonts w:asciiTheme="minorEastAsia" w:hAnsiTheme="minorEastAsia" w:hint="eastAsia"/>
          <w:szCs w:val="21"/>
        </w:rPr>
        <w:t xml:space="preserve">本系统的逻辑设计是将人事管理系统的数据库概念结构转化为 </w:t>
      </w:r>
      <w:proofErr w:type="spellStart"/>
      <w:r w:rsidRPr="003615DD">
        <w:rPr>
          <w:rFonts w:asciiTheme="minorEastAsia" w:hAnsiTheme="minorEastAsia" w:hint="eastAsia"/>
          <w:szCs w:val="21"/>
        </w:rPr>
        <w:t>Mql</w:t>
      </w:r>
      <w:proofErr w:type="spellEnd"/>
      <w:r w:rsidRPr="003615DD">
        <w:rPr>
          <w:rFonts w:asciiTheme="minorEastAsia" w:hAnsiTheme="minorEastAsia" w:hint="eastAsia"/>
          <w:szCs w:val="21"/>
        </w:rPr>
        <w:t xml:space="preserve"> 数据库系统所支持 实际数据模型。该系统共建立 6 </w:t>
      </w:r>
      <w:proofErr w:type="gramStart"/>
      <w:r w:rsidRPr="003615DD">
        <w:rPr>
          <w:rFonts w:asciiTheme="minorEastAsia" w:hAnsiTheme="minorEastAsia" w:hint="eastAsia"/>
          <w:szCs w:val="21"/>
        </w:rPr>
        <w:t>个</w:t>
      </w:r>
      <w:proofErr w:type="gramEnd"/>
      <w:r w:rsidRPr="003615DD">
        <w:rPr>
          <w:rFonts w:asciiTheme="minorEastAsia" w:hAnsiTheme="minorEastAsia" w:hint="eastAsia"/>
          <w:szCs w:val="21"/>
        </w:rPr>
        <w:t>数据表：培训管理表（train） 、员工档案表(employee)、职 称评定表(assess)、奖惩管理表(reward)、员工调动表(translate)及用户表(users)。具体如表 1～ 表6 所示。</w:t>
      </w:r>
    </w:p>
    <w:p w:rsidR="00364641" w:rsidRDefault="002D3B6A" w:rsidP="002D3B6A">
      <w:pPr>
        <w:ind w:firstLineChars="300" w:firstLine="630"/>
        <w:jc w:val="center"/>
        <w:rPr>
          <w:rFonts w:asciiTheme="minorEastAsia" w:hAnsiTheme="minorEastAsia" w:hint="eastAsia"/>
          <w:szCs w:val="21"/>
        </w:rPr>
      </w:pPr>
      <w:r w:rsidRPr="002D3B6A">
        <w:rPr>
          <w:rFonts w:asciiTheme="minorEastAsia" w:hAnsiTheme="minorEastAsia" w:hint="eastAsia"/>
          <w:szCs w:val="21"/>
        </w:rPr>
        <w:t>表 1 培训管理表（train）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420"/>
        <w:gridCol w:w="1420"/>
        <w:gridCol w:w="1420"/>
        <w:gridCol w:w="1093"/>
        <w:gridCol w:w="1276"/>
        <w:gridCol w:w="1893"/>
      </w:tblGrid>
      <w:tr w:rsidR="002D3B6A" w:rsidRPr="002D3B6A" w:rsidTr="006B2CAB"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字段名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ind w:firstLineChars="100" w:firstLine="210"/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数据类型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ind w:firstLineChars="50" w:firstLine="105"/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字段长度</w:t>
            </w:r>
          </w:p>
        </w:tc>
        <w:tc>
          <w:tcPr>
            <w:tcW w:w="1093" w:type="dxa"/>
          </w:tcPr>
          <w:p w:rsidR="002D3B6A" w:rsidRPr="002D3B6A" w:rsidRDefault="002D3B6A" w:rsidP="006B2CAB">
            <w:pPr>
              <w:ind w:firstLineChars="250" w:firstLine="525"/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键</w:t>
            </w:r>
          </w:p>
        </w:tc>
        <w:tc>
          <w:tcPr>
            <w:tcW w:w="1276" w:type="dxa"/>
          </w:tcPr>
          <w:p w:rsidR="002D3B6A" w:rsidRPr="002D3B6A" w:rsidRDefault="002D3B6A" w:rsidP="006B2CAB">
            <w:pPr>
              <w:ind w:firstLineChars="100" w:firstLine="210"/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是否为空</w:t>
            </w:r>
          </w:p>
        </w:tc>
        <w:tc>
          <w:tcPr>
            <w:tcW w:w="1893" w:type="dxa"/>
          </w:tcPr>
          <w:p w:rsidR="002D3B6A" w:rsidRPr="002D3B6A" w:rsidRDefault="002D3B6A" w:rsidP="006B2CAB">
            <w:pPr>
              <w:ind w:firstLineChars="200" w:firstLine="420"/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说明</w:t>
            </w:r>
          </w:p>
        </w:tc>
      </w:tr>
      <w:tr w:rsidR="002D3B6A" w:rsidRPr="002D3B6A" w:rsidTr="006B2CAB">
        <w:trPr>
          <w:trHeight w:val="520"/>
        </w:trPr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proofErr w:type="spellStart"/>
            <w:r w:rsidRPr="002D3B6A">
              <w:rPr>
                <w:rFonts w:asciiTheme="minorEastAsia" w:hAnsiTheme="minorEastAsia" w:hint="eastAsia"/>
              </w:rPr>
              <w:t>TrainNO</w:t>
            </w:r>
            <w:proofErr w:type="spellEnd"/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proofErr w:type="spellStart"/>
            <w:r w:rsidRPr="002D3B6A">
              <w:rPr>
                <w:rFonts w:asciiTheme="minorEastAsia" w:hAnsiTheme="minorEastAsia" w:hint="eastAsia"/>
              </w:rPr>
              <w:t>Int</w:t>
            </w:r>
            <w:proofErr w:type="spellEnd"/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093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主键</w:t>
            </w:r>
          </w:p>
        </w:tc>
        <w:tc>
          <w:tcPr>
            <w:tcW w:w="1276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N</w:t>
            </w:r>
          </w:p>
        </w:tc>
        <w:tc>
          <w:tcPr>
            <w:tcW w:w="1893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记录序号(标识规范)</w:t>
            </w:r>
          </w:p>
        </w:tc>
      </w:tr>
      <w:tr w:rsidR="002D3B6A" w:rsidRPr="002D3B6A" w:rsidTr="006B2CAB"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Employee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Char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6</w:t>
            </w:r>
          </w:p>
        </w:tc>
        <w:tc>
          <w:tcPr>
            <w:tcW w:w="1093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276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N</w:t>
            </w:r>
          </w:p>
        </w:tc>
        <w:tc>
          <w:tcPr>
            <w:tcW w:w="1893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D3B6A">
              <w:rPr>
                <w:rFonts w:asciiTheme="minorEastAsia" w:hAnsiTheme="minorEastAsia"/>
                <w:szCs w:val="21"/>
              </w:rPr>
              <w:t>员工编号</w:t>
            </w:r>
          </w:p>
        </w:tc>
      </w:tr>
      <w:tr w:rsidR="002D3B6A" w:rsidRPr="002D3B6A" w:rsidTr="006B2CAB"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proofErr w:type="spellStart"/>
            <w:r w:rsidRPr="002D3B6A">
              <w:rPr>
                <w:rFonts w:asciiTheme="minorEastAsia" w:hAnsiTheme="minorEastAsia" w:hint="eastAsia"/>
              </w:rPr>
              <w:t>TrainName</w:t>
            </w:r>
            <w:proofErr w:type="spellEnd"/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Char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20</w:t>
            </w:r>
          </w:p>
        </w:tc>
        <w:tc>
          <w:tcPr>
            <w:tcW w:w="1093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276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N</w:t>
            </w:r>
          </w:p>
        </w:tc>
        <w:tc>
          <w:tcPr>
            <w:tcW w:w="1893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D3B6A">
              <w:rPr>
                <w:rFonts w:asciiTheme="minorEastAsia" w:hAnsiTheme="minorEastAsia"/>
                <w:szCs w:val="21"/>
              </w:rPr>
              <w:t>培训名称</w:t>
            </w:r>
          </w:p>
        </w:tc>
      </w:tr>
      <w:tr w:rsidR="002D3B6A" w:rsidRPr="002D3B6A" w:rsidTr="006B2CAB"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proofErr w:type="spellStart"/>
            <w:r w:rsidRPr="002D3B6A">
              <w:rPr>
                <w:rFonts w:asciiTheme="minorEastAsia" w:hAnsiTheme="minorEastAsia" w:hint="eastAsia"/>
              </w:rPr>
              <w:t>TrainWhat</w:t>
            </w:r>
            <w:proofErr w:type="spellEnd"/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Char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200</w:t>
            </w:r>
          </w:p>
        </w:tc>
        <w:tc>
          <w:tcPr>
            <w:tcW w:w="1093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276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N</w:t>
            </w:r>
          </w:p>
        </w:tc>
        <w:tc>
          <w:tcPr>
            <w:tcW w:w="1893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D3B6A">
              <w:rPr>
                <w:rFonts w:asciiTheme="minorEastAsia" w:hAnsiTheme="minorEastAsia"/>
                <w:szCs w:val="21"/>
              </w:rPr>
              <w:t>培训内容</w:t>
            </w:r>
          </w:p>
        </w:tc>
      </w:tr>
      <w:tr w:rsidR="002D3B6A" w:rsidRPr="002D3B6A" w:rsidTr="006B2CAB"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proofErr w:type="spellStart"/>
            <w:r w:rsidRPr="002D3B6A">
              <w:rPr>
                <w:rFonts w:asciiTheme="minorEastAsia" w:hAnsiTheme="minorEastAsia" w:hint="eastAsia"/>
              </w:rPr>
              <w:t>StartDate</w:t>
            </w:r>
            <w:proofErr w:type="spellEnd"/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Char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10</w:t>
            </w:r>
          </w:p>
        </w:tc>
        <w:tc>
          <w:tcPr>
            <w:tcW w:w="1093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276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N</w:t>
            </w:r>
          </w:p>
        </w:tc>
        <w:tc>
          <w:tcPr>
            <w:tcW w:w="1893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D3B6A">
              <w:rPr>
                <w:rFonts w:asciiTheme="minorEastAsia" w:hAnsiTheme="minorEastAsia"/>
                <w:szCs w:val="21"/>
              </w:rPr>
              <w:t>培训开始日期</w:t>
            </w:r>
          </w:p>
        </w:tc>
      </w:tr>
      <w:tr w:rsidR="002D3B6A" w:rsidRPr="002D3B6A" w:rsidTr="006B2CAB"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proofErr w:type="spellStart"/>
            <w:r w:rsidRPr="002D3B6A">
              <w:rPr>
                <w:rFonts w:asciiTheme="minorEastAsia" w:hAnsiTheme="minorEastAsia" w:hint="eastAsia"/>
              </w:rPr>
              <w:t>EndDate</w:t>
            </w:r>
            <w:proofErr w:type="spellEnd"/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Char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10</w:t>
            </w:r>
          </w:p>
        </w:tc>
        <w:tc>
          <w:tcPr>
            <w:tcW w:w="1093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276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N</w:t>
            </w:r>
          </w:p>
        </w:tc>
        <w:tc>
          <w:tcPr>
            <w:tcW w:w="1893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D3B6A">
              <w:rPr>
                <w:rFonts w:asciiTheme="minorEastAsia" w:hAnsiTheme="minorEastAsia"/>
                <w:szCs w:val="21"/>
              </w:rPr>
              <w:t>培训结束日期</w:t>
            </w:r>
          </w:p>
        </w:tc>
      </w:tr>
      <w:tr w:rsidR="002D3B6A" w:rsidRPr="002D3B6A" w:rsidTr="006B2CAB"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proofErr w:type="spellStart"/>
            <w:r w:rsidRPr="002D3B6A">
              <w:rPr>
                <w:rFonts w:asciiTheme="minorEastAsia" w:hAnsiTheme="minorEastAsia" w:hint="eastAsia"/>
              </w:rPr>
              <w:t>TrainOrgan</w:t>
            </w:r>
            <w:proofErr w:type="spellEnd"/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Char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60</w:t>
            </w:r>
          </w:p>
        </w:tc>
        <w:tc>
          <w:tcPr>
            <w:tcW w:w="1093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276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N</w:t>
            </w:r>
          </w:p>
        </w:tc>
        <w:tc>
          <w:tcPr>
            <w:tcW w:w="1893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D3B6A">
              <w:rPr>
                <w:rFonts w:asciiTheme="minorEastAsia" w:hAnsiTheme="minorEastAsia"/>
                <w:szCs w:val="21"/>
              </w:rPr>
              <w:t>培训单位</w:t>
            </w:r>
          </w:p>
        </w:tc>
      </w:tr>
      <w:tr w:rsidR="002D3B6A" w:rsidRPr="002D3B6A" w:rsidTr="006B2CAB"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proofErr w:type="spellStart"/>
            <w:r w:rsidRPr="002D3B6A">
              <w:rPr>
                <w:rFonts w:asciiTheme="minorEastAsia" w:hAnsiTheme="minorEastAsia" w:hint="eastAsia"/>
              </w:rPr>
              <w:t>TrainResult</w:t>
            </w:r>
            <w:proofErr w:type="spellEnd"/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Char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6</w:t>
            </w:r>
          </w:p>
        </w:tc>
        <w:tc>
          <w:tcPr>
            <w:tcW w:w="1093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276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n</w:t>
            </w:r>
          </w:p>
        </w:tc>
        <w:tc>
          <w:tcPr>
            <w:tcW w:w="1893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D3B6A">
              <w:rPr>
                <w:rFonts w:asciiTheme="minorEastAsia" w:hAnsiTheme="minorEastAsia"/>
                <w:szCs w:val="21"/>
              </w:rPr>
              <w:t>培训结果</w:t>
            </w:r>
          </w:p>
        </w:tc>
      </w:tr>
      <w:tr w:rsidR="002D3B6A" w:rsidRPr="002D3B6A" w:rsidTr="006B2CAB"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Remark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Char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200</w:t>
            </w:r>
          </w:p>
        </w:tc>
        <w:tc>
          <w:tcPr>
            <w:tcW w:w="1093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276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Y</w:t>
            </w:r>
          </w:p>
        </w:tc>
        <w:tc>
          <w:tcPr>
            <w:tcW w:w="1893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  <w:szCs w:val="21"/>
              </w:rPr>
            </w:pPr>
            <w:r w:rsidRPr="002D3B6A">
              <w:rPr>
                <w:rFonts w:asciiTheme="minorEastAsia" w:hAnsiTheme="minorEastAsia"/>
                <w:szCs w:val="21"/>
              </w:rPr>
              <w:t>备注</w:t>
            </w:r>
          </w:p>
        </w:tc>
      </w:tr>
    </w:tbl>
    <w:p w:rsidR="002D3B6A" w:rsidRPr="002D3B6A" w:rsidRDefault="002D3B6A" w:rsidP="002D3B6A">
      <w:pPr>
        <w:ind w:firstLineChars="300" w:firstLine="630"/>
        <w:jc w:val="center"/>
        <w:rPr>
          <w:rFonts w:asciiTheme="minorEastAsia" w:hAnsiTheme="minorEastAsia" w:hint="eastAsia"/>
          <w:szCs w:val="21"/>
        </w:rPr>
      </w:pPr>
    </w:p>
    <w:p w:rsidR="002D3B6A" w:rsidRPr="002D3B6A" w:rsidRDefault="002D3B6A" w:rsidP="002D3B6A">
      <w:pPr>
        <w:ind w:firstLineChars="300" w:firstLine="630"/>
        <w:jc w:val="center"/>
        <w:rPr>
          <w:rFonts w:asciiTheme="minorEastAsia" w:hAnsiTheme="minorEastAsia" w:hint="eastAsia"/>
          <w:szCs w:val="21"/>
        </w:rPr>
      </w:pPr>
      <w:r w:rsidRPr="002D3B6A">
        <w:rPr>
          <w:rFonts w:asciiTheme="minorEastAsia" w:hAnsiTheme="minorEastAsia" w:hint="eastAsia"/>
          <w:szCs w:val="21"/>
        </w:rPr>
        <w:t>表 2 员工档案表(employee)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420"/>
        <w:gridCol w:w="1420"/>
        <w:gridCol w:w="1420"/>
        <w:gridCol w:w="1420"/>
        <w:gridCol w:w="1421"/>
        <w:gridCol w:w="1421"/>
      </w:tblGrid>
      <w:tr w:rsidR="002D3B6A" w:rsidRPr="002D3B6A" w:rsidTr="006B2CAB"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字段号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数据类型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字段长度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键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是否为空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说明</w:t>
            </w:r>
          </w:p>
        </w:tc>
      </w:tr>
      <w:tr w:rsidR="002D3B6A" w:rsidRPr="002D3B6A" w:rsidTr="006B2CAB"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proofErr w:type="spellStart"/>
            <w:r w:rsidRPr="002D3B6A">
              <w:rPr>
                <w:rFonts w:asciiTheme="minorEastAsia" w:hAnsiTheme="minorEastAsia"/>
              </w:rPr>
              <w:t>Em</w:t>
            </w:r>
            <w:r w:rsidRPr="002D3B6A">
              <w:rPr>
                <w:rFonts w:asciiTheme="minorEastAsia" w:hAnsiTheme="minorEastAsia" w:hint="eastAsia"/>
              </w:rPr>
              <w:t>ployeeID</w:t>
            </w:r>
            <w:proofErr w:type="spellEnd"/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Char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6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主键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N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员工编号</w:t>
            </w:r>
          </w:p>
        </w:tc>
      </w:tr>
      <w:tr w:rsidR="002D3B6A" w:rsidRPr="002D3B6A" w:rsidTr="006B2CAB"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proofErr w:type="spellStart"/>
            <w:r w:rsidRPr="002D3B6A">
              <w:rPr>
                <w:rFonts w:asciiTheme="minorEastAsia" w:hAnsiTheme="minorEastAsia" w:hint="eastAsia"/>
              </w:rPr>
              <w:t>UserName</w:t>
            </w:r>
            <w:proofErr w:type="spellEnd"/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Char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20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N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姓名</w:t>
            </w:r>
          </w:p>
        </w:tc>
      </w:tr>
      <w:tr w:rsidR="002D3B6A" w:rsidRPr="002D3B6A" w:rsidTr="006B2CAB"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Sex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Char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2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N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性别</w:t>
            </w:r>
          </w:p>
        </w:tc>
      </w:tr>
      <w:tr w:rsidR="002D3B6A" w:rsidRPr="002D3B6A" w:rsidTr="006B2CAB"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Branch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Char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20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N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所属部门</w:t>
            </w:r>
          </w:p>
        </w:tc>
      </w:tr>
      <w:tr w:rsidR="002D3B6A" w:rsidRPr="002D3B6A" w:rsidTr="006B2CAB"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Birthday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C</w:t>
            </w:r>
            <w:r w:rsidRPr="002D3B6A">
              <w:rPr>
                <w:rFonts w:asciiTheme="minorEastAsia" w:hAnsiTheme="minorEastAsia" w:hint="eastAsia"/>
              </w:rPr>
              <w:t>har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10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N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出生日期</w:t>
            </w:r>
          </w:p>
        </w:tc>
      </w:tr>
      <w:tr w:rsidR="002D3B6A" w:rsidRPr="002D3B6A" w:rsidTr="006B2CAB"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proofErr w:type="spellStart"/>
            <w:r w:rsidRPr="002D3B6A">
              <w:rPr>
                <w:rFonts w:asciiTheme="minorEastAsia" w:hAnsiTheme="minorEastAsia" w:hint="eastAsia"/>
              </w:rPr>
              <w:t>NativePlace</w:t>
            </w:r>
            <w:proofErr w:type="spellEnd"/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C</w:t>
            </w:r>
            <w:r w:rsidRPr="002D3B6A">
              <w:rPr>
                <w:rFonts w:asciiTheme="minorEastAsia" w:hAnsiTheme="minorEastAsia" w:hint="eastAsia"/>
              </w:rPr>
              <w:t>har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20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Y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籍贯</w:t>
            </w:r>
          </w:p>
        </w:tc>
      </w:tr>
      <w:tr w:rsidR="002D3B6A" w:rsidRPr="002D3B6A" w:rsidTr="006B2CAB"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proofErr w:type="spellStart"/>
            <w:r w:rsidRPr="002D3B6A">
              <w:rPr>
                <w:rFonts w:asciiTheme="minorEastAsia" w:hAnsiTheme="minorEastAsia" w:hint="eastAsia"/>
              </w:rPr>
              <w:t>Mamiage</w:t>
            </w:r>
            <w:proofErr w:type="spellEnd"/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C</w:t>
            </w:r>
            <w:r w:rsidRPr="002D3B6A">
              <w:rPr>
                <w:rFonts w:asciiTheme="minorEastAsia" w:hAnsiTheme="minorEastAsia" w:hint="eastAsia"/>
              </w:rPr>
              <w:t>har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4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N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婚姻状况</w:t>
            </w:r>
          </w:p>
        </w:tc>
      </w:tr>
      <w:tr w:rsidR="002D3B6A" w:rsidRPr="002D3B6A" w:rsidTr="006B2CAB"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proofErr w:type="spellStart"/>
            <w:r w:rsidRPr="002D3B6A">
              <w:rPr>
                <w:rFonts w:asciiTheme="minorEastAsia" w:hAnsiTheme="minorEastAsia" w:hint="eastAsia"/>
              </w:rPr>
              <w:t>IdentityID</w:t>
            </w:r>
            <w:proofErr w:type="spellEnd"/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C</w:t>
            </w:r>
            <w:r w:rsidRPr="002D3B6A">
              <w:rPr>
                <w:rFonts w:asciiTheme="minorEastAsia" w:hAnsiTheme="minorEastAsia" w:hint="eastAsia"/>
              </w:rPr>
              <w:t>har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18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N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身份证号</w:t>
            </w:r>
          </w:p>
        </w:tc>
      </w:tr>
      <w:tr w:rsidR="002D3B6A" w:rsidRPr="002D3B6A" w:rsidTr="006B2CAB"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lastRenderedPageBreak/>
              <w:t>Politics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C</w:t>
            </w:r>
            <w:r w:rsidRPr="002D3B6A">
              <w:rPr>
                <w:rFonts w:asciiTheme="minorEastAsia" w:hAnsiTheme="minorEastAsia" w:hint="eastAsia"/>
              </w:rPr>
              <w:t>har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4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N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政治面貌</w:t>
            </w:r>
          </w:p>
        </w:tc>
      </w:tr>
      <w:tr w:rsidR="002D3B6A" w:rsidRPr="002D3B6A" w:rsidTr="006B2CAB"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Folk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C</w:t>
            </w:r>
            <w:r w:rsidRPr="002D3B6A">
              <w:rPr>
                <w:rFonts w:asciiTheme="minorEastAsia" w:hAnsiTheme="minorEastAsia" w:hint="eastAsia"/>
              </w:rPr>
              <w:t>har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20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N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民族</w:t>
            </w:r>
          </w:p>
        </w:tc>
      </w:tr>
      <w:tr w:rsidR="002D3B6A" w:rsidRPr="002D3B6A" w:rsidTr="006B2CAB"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Education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C</w:t>
            </w:r>
            <w:r w:rsidRPr="002D3B6A">
              <w:rPr>
                <w:rFonts w:asciiTheme="minorEastAsia" w:hAnsiTheme="minorEastAsia" w:hint="eastAsia"/>
              </w:rPr>
              <w:t>har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10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Y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学历</w:t>
            </w:r>
          </w:p>
        </w:tc>
      </w:tr>
      <w:tr w:rsidR="002D3B6A" w:rsidRPr="002D3B6A" w:rsidTr="006B2CAB"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Department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C</w:t>
            </w:r>
            <w:r w:rsidRPr="002D3B6A">
              <w:rPr>
                <w:rFonts w:asciiTheme="minorEastAsia" w:hAnsiTheme="minorEastAsia" w:hint="eastAsia"/>
              </w:rPr>
              <w:t>har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30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Y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专业</w:t>
            </w:r>
          </w:p>
        </w:tc>
      </w:tr>
      <w:tr w:rsidR="002D3B6A" w:rsidRPr="002D3B6A" w:rsidTr="006B2CAB"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Graduate Date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C</w:t>
            </w:r>
            <w:r w:rsidRPr="002D3B6A">
              <w:rPr>
                <w:rFonts w:asciiTheme="minorEastAsia" w:hAnsiTheme="minorEastAsia" w:hint="eastAsia"/>
              </w:rPr>
              <w:t>har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10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Y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毕业日期</w:t>
            </w:r>
          </w:p>
        </w:tc>
      </w:tr>
      <w:tr w:rsidR="002D3B6A" w:rsidRPr="002D3B6A" w:rsidTr="006B2CAB"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University</w:t>
            </w:r>
          </w:p>
        </w:tc>
        <w:tc>
          <w:tcPr>
            <w:tcW w:w="1420" w:type="dxa"/>
          </w:tcPr>
          <w:p w:rsidR="002D3B6A" w:rsidRPr="002D3B6A" w:rsidRDefault="002D3B6A" w:rsidP="002D3B6A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C</w:t>
            </w:r>
            <w:r w:rsidRPr="002D3B6A">
              <w:rPr>
                <w:rFonts w:asciiTheme="minorEastAsia" w:hAnsiTheme="minorEastAsia" w:hint="eastAsia"/>
              </w:rPr>
              <w:t>har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30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Y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毕业学校</w:t>
            </w:r>
          </w:p>
        </w:tc>
      </w:tr>
      <w:tr w:rsidR="002D3B6A" w:rsidRPr="002D3B6A" w:rsidTr="006B2CAB"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Position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Char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20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Y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职称</w:t>
            </w:r>
          </w:p>
        </w:tc>
      </w:tr>
      <w:tr w:rsidR="002D3B6A" w:rsidRPr="002D3B6A" w:rsidTr="006B2CAB"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Incumbency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Char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4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N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在职情况</w:t>
            </w:r>
          </w:p>
        </w:tc>
      </w:tr>
      <w:tr w:rsidR="002D3B6A" w:rsidRPr="002D3B6A" w:rsidTr="006B2CAB"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Incumbency Type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Char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10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N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用工情况</w:t>
            </w:r>
          </w:p>
        </w:tc>
      </w:tr>
      <w:tr w:rsidR="002D3B6A" w:rsidRPr="002D3B6A" w:rsidTr="006B2CAB"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Resume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Char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200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N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简历</w:t>
            </w:r>
          </w:p>
        </w:tc>
      </w:tr>
    </w:tbl>
    <w:p w:rsidR="002D3B6A" w:rsidRPr="002D3B6A" w:rsidRDefault="002D3B6A" w:rsidP="002D3B6A">
      <w:pPr>
        <w:ind w:firstLineChars="300" w:firstLine="630"/>
        <w:jc w:val="center"/>
        <w:rPr>
          <w:rFonts w:asciiTheme="minorEastAsia" w:hAnsiTheme="minorEastAsia" w:hint="eastAsia"/>
          <w:szCs w:val="21"/>
        </w:rPr>
      </w:pPr>
    </w:p>
    <w:p w:rsidR="002D3B6A" w:rsidRPr="002D3B6A" w:rsidRDefault="002D3B6A" w:rsidP="002D3B6A">
      <w:pPr>
        <w:ind w:firstLineChars="300" w:firstLine="630"/>
        <w:jc w:val="center"/>
        <w:rPr>
          <w:rFonts w:asciiTheme="minorEastAsia" w:hAnsiTheme="minorEastAsia" w:hint="eastAsia"/>
          <w:szCs w:val="21"/>
        </w:rPr>
      </w:pPr>
      <w:r w:rsidRPr="002D3B6A">
        <w:rPr>
          <w:rFonts w:asciiTheme="minorEastAsia" w:hAnsiTheme="minorEastAsia" w:hint="eastAsia"/>
          <w:szCs w:val="21"/>
        </w:rPr>
        <w:t>表 3 职称评定表(assess)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312"/>
        <w:gridCol w:w="1420"/>
        <w:gridCol w:w="1420"/>
        <w:gridCol w:w="1420"/>
        <w:gridCol w:w="1421"/>
        <w:gridCol w:w="1421"/>
      </w:tblGrid>
      <w:tr w:rsidR="002D3B6A" w:rsidRPr="002D3B6A" w:rsidTr="006B2CAB">
        <w:tc>
          <w:tcPr>
            <w:tcW w:w="1312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字段名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数据类型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字段长度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键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是否为空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说明</w:t>
            </w:r>
          </w:p>
        </w:tc>
      </w:tr>
      <w:tr w:rsidR="002D3B6A" w:rsidRPr="002D3B6A" w:rsidTr="006B2CAB">
        <w:tc>
          <w:tcPr>
            <w:tcW w:w="1312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proofErr w:type="spellStart"/>
            <w:r w:rsidRPr="002D3B6A">
              <w:rPr>
                <w:rFonts w:asciiTheme="minorEastAsia" w:hAnsiTheme="minorEastAsia" w:hint="eastAsia"/>
              </w:rPr>
              <w:t>AssessNO</w:t>
            </w:r>
            <w:proofErr w:type="spellEnd"/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proofErr w:type="spellStart"/>
            <w:r w:rsidRPr="002D3B6A">
              <w:rPr>
                <w:rFonts w:asciiTheme="minorEastAsia" w:hAnsiTheme="minorEastAsia"/>
              </w:rPr>
              <w:t>I</w:t>
            </w:r>
            <w:r w:rsidRPr="002D3B6A">
              <w:rPr>
                <w:rFonts w:asciiTheme="minorEastAsia" w:hAnsiTheme="minorEastAsia" w:hint="eastAsia"/>
              </w:rPr>
              <w:t>nt</w:t>
            </w:r>
            <w:proofErr w:type="spellEnd"/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主键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N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记录序号</w:t>
            </w:r>
            <w:r w:rsidRPr="002D3B6A">
              <w:rPr>
                <w:rFonts w:asciiTheme="minorEastAsia" w:hAnsiTheme="minorEastAsia" w:hint="eastAsia"/>
              </w:rPr>
              <w:t>（标识规范）</w:t>
            </w:r>
          </w:p>
        </w:tc>
      </w:tr>
      <w:tr w:rsidR="002D3B6A" w:rsidRPr="002D3B6A" w:rsidTr="006B2CAB">
        <w:tc>
          <w:tcPr>
            <w:tcW w:w="1312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proofErr w:type="spellStart"/>
            <w:r w:rsidRPr="002D3B6A">
              <w:rPr>
                <w:rFonts w:asciiTheme="minorEastAsia" w:hAnsiTheme="minorEastAsia" w:hint="eastAsia"/>
              </w:rPr>
              <w:t>EmployeeID</w:t>
            </w:r>
            <w:proofErr w:type="spellEnd"/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Char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6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</w:p>
        </w:tc>
        <w:tc>
          <w:tcPr>
            <w:tcW w:w="1421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N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员工编号</w:t>
            </w:r>
          </w:p>
        </w:tc>
      </w:tr>
      <w:tr w:rsidR="002D3B6A" w:rsidRPr="002D3B6A" w:rsidTr="006B2CAB">
        <w:tc>
          <w:tcPr>
            <w:tcW w:w="1312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Position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Char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20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</w:p>
        </w:tc>
        <w:tc>
          <w:tcPr>
            <w:tcW w:w="1421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N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职称</w:t>
            </w:r>
          </w:p>
        </w:tc>
      </w:tr>
      <w:tr w:rsidR="002D3B6A" w:rsidRPr="002D3B6A" w:rsidTr="006B2CAB">
        <w:tc>
          <w:tcPr>
            <w:tcW w:w="1312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proofErr w:type="spellStart"/>
            <w:r w:rsidRPr="002D3B6A">
              <w:rPr>
                <w:rFonts w:asciiTheme="minorEastAsia" w:hAnsiTheme="minorEastAsia" w:hint="eastAsia"/>
              </w:rPr>
              <w:t>GetDate</w:t>
            </w:r>
            <w:proofErr w:type="spellEnd"/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Char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10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</w:p>
        </w:tc>
        <w:tc>
          <w:tcPr>
            <w:tcW w:w="1421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N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取得日期</w:t>
            </w:r>
          </w:p>
        </w:tc>
      </w:tr>
      <w:tr w:rsidR="002D3B6A" w:rsidRPr="002D3B6A" w:rsidTr="006B2CAB">
        <w:tc>
          <w:tcPr>
            <w:tcW w:w="1312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Get Type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Char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4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</w:p>
        </w:tc>
        <w:tc>
          <w:tcPr>
            <w:tcW w:w="1421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N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取得方式</w:t>
            </w:r>
          </w:p>
        </w:tc>
      </w:tr>
      <w:tr w:rsidR="002D3B6A" w:rsidRPr="002D3B6A" w:rsidTr="006B2CAB">
        <w:tc>
          <w:tcPr>
            <w:tcW w:w="1312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Duty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Char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20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</w:p>
        </w:tc>
        <w:tc>
          <w:tcPr>
            <w:tcW w:w="1421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Y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职务</w:t>
            </w:r>
          </w:p>
        </w:tc>
      </w:tr>
      <w:tr w:rsidR="002D3B6A" w:rsidRPr="002D3B6A" w:rsidTr="006B2CAB">
        <w:tc>
          <w:tcPr>
            <w:tcW w:w="1312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proofErr w:type="spellStart"/>
            <w:r w:rsidRPr="002D3B6A">
              <w:rPr>
                <w:rFonts w:asciiTheme="minorEastAsia" w:hAnsiTheme="minorEastAsia" w:hint="eastAsia"/>
              </w:rPr>
              <w:t>StartDate</w:t>
            </w:r>
            <w:proofErr w:type="spellEnd"/>
            <w:r w:rsidRPr="002D3B6A">
              <w:rPr>
                <w:rFonts w:asciiTheme="minorEastAsia" w:hAnsiTheme="minorEastAsia" w:hint="eastAsia"/>
              </w:rPr>
              <w:t xml:space="preserve"> 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Char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10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</w:p>
        </w:tc>
        <w:tc>
          <w:tcPr>
            <w:tcW w:w="1421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Y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聘用起始日期</w:t>
            </w:r>
          </w:p>
        </w:tc>
      </w:tr>
      <w:tr w:rsidR="002D3B6A" w:rsidRPr="002D3B6A" w:rsidTr="006B2CAB">
        <w:tc>
          <w:tcPr>
            <w:tcW w:w="1312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proofErr w:type="spellStart"/>
            <w:r w:rsidRPr="002D3B6A">
              <w:rPr>
                <w:rFonts w:asciiTheme="minorEastAsia" w:hAnsiTheme="minorEastAsia" w:hint="eastAsia"/>
              </w:rPr>
              <w:t>EndDate</w:t>
            </w:r>
            <w:proofErr w:type="spellEnd"/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Char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10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</w:p>
        </w:tc>
        <w:tc>
          <w:tcPr>
            <w:tcW w:w="1421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Y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聘用结束日期</w:t>
            </w:r>
          </w:p>
        </w:tc>
      </w:tr>
      <w:tr w:rsidR="002D3B6A" w:rsidRPr="002D3B6A" w:rsidTr="006B2CAB">
        <w:trPr>
          <w:trHeight w:val="351"/>
        </w:trPr>
        <w:tc>
          <w:tcPr>
            <w:tcW w:w="1312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Department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Char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30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</w:p>
        </w:tc>
        <w:tc>
          <w:tcPr>
            <w:tcW w:w="1421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Y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聘用单位</w:t>
            </w:r>
          </w:p>
        </w:tc>
      </w:tr>
      <w:tr w:rsidR="002D3B6A" w:rsidRPr="002D3B6A" w:rsidTr="006B2CAB">
        <w:tc>
          <w:tcPr>
            <w:tcW w:w="1312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E</w:t>
            </w:r>
            <w:r w:rsidRPr="002D3B6A">
              <w:rPr>
                <w:rFonts w:asciiTheme="minorEastAsia" w:hAnsiTheme="minorEastAsia" w:hint="eastAsia"/>
              </w:rPr>
              <w:t>nglish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Char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2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</w:p>
        </w:tc>
        <w:tc>
          <w:tcPr>
            <w:tcW w:w="1421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N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职称英语</w:t>
            </w:r>
          </w:p>
        </w:tc>
      </w:tr>
      <w:tr w:rsidR="002D3B6A" w:rsidRPr="002D3B6A" w:rsidTr="006B2CAB">
        <w:trPr>
          <w:trHeight w:val="389"/>
        </w:trPr>
        <w:tc>
          <w:tcPr>
            <w:tcW w:w="1312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Co</w:t>
            </w:r>
            <w:r w:rsidRPr="002D3B6A">
              <w:rPr>
                <w:rFonts w:asciiTheme="minorEastAsia" w:hAnsiTheme="minorEastAsia" w:hint="eastAsia"/>
                <w:i/>
              </w:rPr>
              <w:t>m</w:t>
            </w:r>
            <w:r w:rsidRPr="002D3B6A">
              <w:rPr>
                <w:rFonts w:asciiTheme="minorEastAsia" w:hAnsiTheme="minorEastAsia" w:hint="eastAsia"/>
              </w:rPr>
              <w:t>puter Remark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Char</w:t>
            </w:r>
          </w:p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Char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2</w:t>
            </w:r>
          </w:p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200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</w:p>
        </w:tc>
        <w:tc>
          <w:tcPr>
            <w:tcW w:w="1421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N</w:t>
            </w:r>
          </w:p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Y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职称计算机备注</w:t>
            </w:r>
            <w:r w:rsidRPr="002D3B6A">
              <w:rPr>
                <w:rFonts w:asciiTheme="minorEastAsia" w:hAnsiTheme="minorEastAsia" w:hint="eastAsia"/>
              </w:rPr>
              <w:t>a</w:t>
            </w:r>
          </w:p>
        </w:tc>
      </w:tr>
    </w:tbl>
    <w:p w:rsidR="002D3B6A" w:rsidRPr="002D3B6A" w:rsidRDefault="002D3B6A" w:rsidP="002D3B6A">
      <w:pPr>
        <w:ind w:firstLineChars="300" w:firstLine="630"/>
        <w:jc w:val="center"/>
        <w:rPr>
          <w:rFonts w:asciiTheme="minorEastAsia" w:hAnsiTheme="minorEastAsia" w:hint="eastAsia"/>
          <w:szCs w:val="21"/>
        </w:rPr>
      </w:pPr>
    </w:p>
    <w:p w:rsidR="002D3B6A" w:rsidRPr="002D3B6A" w:rsidRDefault="002D3B6A" w:rsidP="002D3B6A">
      <w:pPr>
        <w:ind w:firstLineChars="300" w:firstLine="630"/>
        <w:jc w:val="center"/>
        <w:rPr>
          <w:rFonts w:asciiTheme="minorEastAsia" w:hAnsiTheme="minorEastAsia" w:hint="eastAsia"/>
          <w:szCs w:val="21"/>
        </w:rPr>
      </w:pPr>
    </w:p>
    <w:p w:rsidR="002D3B6A" w:rsidRPr="002D3B6A" w:rsidRDefault="002D3B6A" w:rsidP="002D3B6A">
      <w:pPr>
        <w:ind w:firstLineChars="300" w:firstLine="630"/>
        <w:jc w:val="center"/>
        <w:rPr>
          <w:rFonts w:asciiTheme="minorEastAsia" w:hAnsiTheme="minorEastAsia" w:hint="eastAsia"/>
          <w:szCs w:val="21"/>
        </w:rPr>
      </w:pPr>
    </w:p>
    <w:p w:rsidR="002D3B6A" w:rsidRPr="002D3B6A" w:rsidRDefault="002D3B6A" w:rsidP="002D3B6A">
      <w:pPr>
        <w:ind w:firstLineChars="300" w:firstLine="630"/>
        <w:jc w:val="center"/>
        <w:rPr>
          <w:rFonts w:asciiTheme="minorEastAsia" w:hAnsiTheme="minorEastAsia" w:hint="eastAsia"/>
          <w:szCs w:val="21"/>
        </w:rPr>
      </w:pPr>
    </w:p>
    <w:p w:rsidR="002D3B6A" w:rsidRPr="002D3B6A" w:rsidRDefault="002D3B6A" w:rsidP="002D3B6A">
      <w:pPr>
        <w:ind w:firstLineChars="300" w:firstLine="630"/>
        <w:jc w:val="center"/>
        <w:rPr>
          <w:rFonts w:asciiTheme="minorEastAsia" w:hAnsiTheme="minorEastAsia" w:hint="eastAsia"/>
          <w:szCs w:val="21"/>
        </w:rPr>
      </w:pPr>
    </w:p>
    <w:p w:rsidR="002D3B6A" w:rsidRPr="002D3B6A" w:rsidRDefault="002D3B6A" w:rsidP="002D3B6A">
      <w:pPr>
        <w:ind w:firstLineChars="300" w:firstLine="630"/>
        <w:jc w:val="center"/>
        <w:rPr>
          <w:rFonts w:asciiTheme="minorEastAsia" w:hAnsiTheme="minorEastAsia" w:hint="eastAsia"/>
          <w:szCs w:val="21"/>
        </w:rPr>
      </w:pPr>
    </w:p>
    <w:p w:rsidR="002D3B6A" w:rsidRPr="002D3B6A" w:rsidRDefault="002D3B6A" w:rsidP="002D3B6A">
      <w:pPr>
        <w:ind w:firstLineChars="300" w:firstLine="630"/>
        <w:jc w:val="center"/>
        <w:rPr>
          <w:rFonts w:asciiTheme="minorEastAsia" w:hAnsiTheme="minorEastAsia" w:hint="eastAsia"/>
          <w:szCs w:val="21"/>
        </w:rPr>
      </w:pPr>
    </w:p>
    <w:p w:rsidR="002D3B6A" w:rsidRPr="002D3B6A" w:rsidRDefault="002D3B6A" w:rsidP="002D3B6A">
      <w:pPr>
        <w:ind w:firstLineChars="300" w:firstLine="630"/>
        <w:jc w:val="center"/>
        <w:rPr>
          <w:rFonts w:asciiTheme="minorEastAsia" w:hAnsiTheme="minorEastAsia" w:hint="eastAsia"/>
          <w:szCs w:val="21"/>
        </w:rPr>
      </w:pPr>
    </w:p>
    <w:p w:rsidR="002D3B6A" w:rsidRPr="002D3B6A" w:rsidRDefault="002D3B6A" w:rsidP="002D3B6A">
      <w:pPr>
        <w:ind w:firstLineChars="300" w:firstLine="630"/>
        <w:jc w:val="center"/>
        <w:rPr>
          <w:rFonts w:asciiTheme="minorEastAsia" w:hAnsiTheme="minorEastAsia" w:hint="eastAsia"/>
          <w:szCs w:val="21"/>
        </w:rPr>
      </w:pPr>
    </w:p>
    <w:p w:rsidR="002D3B6A" w:rsidRPr="002D3B6A" w:rsidRDefault="002D3B6A" w:rsidP="002D3B6A">
      <w:pPr>
        <w:ind w:firstLineChars="300" w:firstLine="630"/>
        <w:jc w:val="center"/>
        <w:rPr>
          <w:rFonts w:asciiTheme="minorEastAsia" w:hAnsiTheme="minorEastAsia" w:hint="eastAsia"/>
          <w:szCs w:val="21"/>
        </w:rPr>
      </w:pPr>
    </w:p>
    <w:p w:rsidR="002D3B6A" w:rsidRPr="002D3B6A" w:rsidRDefault="002D3B6A" w:rsidP="002D3B6A">
      <w:pPr>
        <w:ind w:firstLineChars="300" w:firstLine="630"/>
        <w:jc w:val="center"/>
        <w:rPr>
          <w:rFonts w:asciiTheme="minorEastAsia" w:hAnsiTheme="minorEastAsia" w:hint="eastAsia"/>
          <w:szCs w:val="21"/>
        </w:rPr>
      </w:pPr>
    </w:p>
    <w:p w:rsidR="002D3B6A" w:rsidRPr="002D3B6A" w:rsidRDefault="002D3B6A" w:rsidP="002D3B6A">
      <w:pPr>
        <w:ind w:firstLineChars="300" w:firstLine="630"/>
        <w:jc w:val="center"/>
        <w:rPr>
          <w:rFonts w:asciiTheme="minorEastAsia" w:hAnsiTheme="minorEastAsia" w:hint="eastAsia"/>
          <w:szCs w:val="21"/>
        </w:rPr>
      </w:pPr>
    </w:p>
    <w:p w:rsidR="002D3B6A" w:rsidRPr="002D3B6A" w:rsidRDefault="002D3B6A" w:rsidP="002D3B6A">
      <w:pPr>
        <w:ind w:firstLineChars="300" w:firstLine="630"/>
        <w:jc w:val="center"/>
        <w:rPr>
          <w:rFonts w:asciiTheme="minorEastAsia" w:hAnsiTheme="minorEastAsia" w:hint="eastAsia"/>
          <w:szCs w:val="21"/>
        </w:rPr>
      </w:pPr>
    </w:p>
    <w:p w:rsidR="002D3B6A" w:rsidRPr="002D3B6A" w:rsidRDefault="002D3B6A" w:rsidP="002D3B6A">
      <w:pPr>
        <w:ind w:firstLineChars="300" w:firstLine="630"/>
        <w:jc w:val="center"/>
        <w:rPr>
          <w:rFonts w:asciiTheme="minorEastAsia" w:hAnsiTheme="minorEastAsia" w:hint="eastAsia"/>
          <w:szCs w:val="21"/>
        </w:rPr>
      </w:pPr>
      <w:r w:rsidRPr="002D3B6A">
        <w:rPr>
          <w:rFonts w:asciiTheme="minorEastAsia" w:hAnsiTheme="minorEastAsia" w:hint="eastAsia"/>
          <w:szCs w:val="21"/>
        </w:rPr>
        <w:lastRenderedPageBreak/>
        <w:t>表 4</w:t>
      </w:r>
      <w:r w:rsidRPr="003615DD">
        <w:rPr>
          <w:rFonts w:asciiTheme="minorEastAsia" w:hAnsiTheme="minorEastAsia" w:hint="eastAsia"/>
          <w:szCs w:val="21"/>
        </w:rPr>
        <w:t>奖惩管理表(reward)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581"/>
        <w:gridCol w:w="1391"/>
        <w:gridCol w:w="1388"/>
        <w:gridCol w:w="1384"/>
        <w:gridCol w:w="1385"/>
        <w:gridCol w:w="1393"/>
      </w:tblGrid>
      <w:tr w:rsidR="002D3B6A" w:rsidRPr="002D3B6A" w:rsidTr="006B2CAB"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字段名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数据类型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字段长度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键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是否为空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说明</w:t>
            </w:r>
          </w:p>
        </w:tc>
      </w:tr>
      <w:tr w:rsidR="002D3B6A" w:rsidRPr="002D3B6A" w:rsidTr="006B2CAB"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proofErr w:type="spellStart"/>
            <w:r w:rsidRPr="002D3B6A">
              <w:rPr>
                <w:rFonts w:asciiTheme="minorEastAsia" w:hAnsiTheme="minorEastAsia" w:hint="eastAsia"/>
              </w:rPr>
              <w:t>AssessNo</w:t>
            </w:r>
            <w:proofErr w:type="spellEnd"/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proofErr w:type="spellStart"/>
            <w:r w:rsidRPr="002D3B6A">
              <w:rPr>
                <w:rFonts w:asciiTheme="minorEastAsia" w:hAnsiTheme="minorEastAsia"/>
              </w:rPr>
              <w:t>Int</w:t>
            </w:r>
            <w:proofErr w:type="spellEnd"/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主键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N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记录序号</w:t>
            </w:r>
            <w:r w:rsidRPr="002D3B6A">
              <w:rPr>
                <w:rFonts w:asciiTheme="minorEastAsia" w:hAnsiTheme="minorEastAsia" w:hint="eastAsia"/>
              </w:rPr>
              <w:t>（</w:t>
            </w:r>
            <w:r w:rsidRPr="002D3B6A">
              <w:rPr>
                <w:rFonts w:asciiTheme="minorEastAsia" w:hAnsiTheme="minorEastAsia"/>
              </w:rPr>
              <w:t>标识规范</w:t>
            </w:r>
            <w:r w:rsidRPr="002D3B6A">
              <w:rPr>
                <w:rFonts w:asciiTheme="minorEastAsia" w:hAnsiTheme="minorEastAsia" w:hint="eastAsia"/>
              </w:rPr>
              <w:t>）</w:t>
            </w:r>
          </w:p>
        </w:tc>
      </w:tr>
      <w:tr w:rsidR="002D3B6A" w:rsidRPr="002D3B6A" w:rsidTr="006B2CAB"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proofErr w:type="spellStart"/>
            <w:r w:rsidRPr="002D3B6A">
              <w:rPr>
                <w:rFonts w:asciiTheme="minorEastAsia" w:hAnsiTheme="minorEastAsia" w:hint="eastAsia"/>
              </w:rPr>
              <w:t>EmployeeID</w:t>
            </w:r>
            <w:proofErr w:type="spellEnd"/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Char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6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</w:p>
        </w:tc>
        <w:tc>
          <w:tcPr>
            <w:tcW w:w="1421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N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员工编号</w:t>
            </w:r>
          </w:p>
        </w:tc>
      </w:tr>
      <w:tr w:rsidR="002D3B6A" w:rsidRPr="002D3B6A" w:rsidTr="006B2CAB"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proofErr w:type="spellStart"/>
            <w:r w:rsidRPr="002D3B6A">
              <w:rPr>
                <w:rFonts w:asciiTheme="minorEastAsia" w:hAnsiTheme="minorEastAsia" w:hint="eastAsia"/>
              </w:rPr>
              <w:t>RewardPunish</w:t>
            </w:r>
            <w:proofErr w:type="spellEnd"/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Char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2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</w:p>
        </w:tc>
        <w:tc>
          <w:tcPr>
            <w:tcW w:w="1421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N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奖</w:t>
            </w:r>
            <w:r>
              <w:rPr>
                <w:rFonts w:asciiTheme="minorEastAsia" w:hAnsiTheme="minorEastAsia" w:hint="eastAsia"/>
              </w:rPr>
              <w:t>/</w:t>
            </w:r>
            <w:r w:rsidRPr="002D3B6A">
              <w:rPr>
                <w:rFonts w:asciiTheme="minorEastAsia" w:hAnsiTheme="minorEastAsia"/>
              </w:rPr>
              <w:t>惩</w:t>
            </w:r>
          </w:p>
        </w:tc>
      </w:tr>
      <w:tr w:rsidR="002D3B6A" w:rsidRPr="002D3B6A" w:rsidTr="006B2CAB"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proofErr w:type="spellStart"/>
            <w:r w:rsidRPr="002D3B6A">
              <w:rPr>
                <w:rFonts w:asciiTheme="minorEastAsia" w:hAnsiTheme="minorEastAsia" w:hint="eastAsia"/>
              </w:rPr>
              <w:t>RewardContent</w:t>
            </w:r>
            <w:proofErr w:type="spellEnd"/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Char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30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</w:p>
        </w:tc>
        <w:tc>
          <w:tcPr>
            <w:tcW w:w="1421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 xml:space="preserve">N 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奖惩内容</w:t>
            </w:r>
          </w:p>
        </w:tc>
      </w:tr>
      <w:tr w:rsidR="002D3B6A" w:rsidRPr="002D3B6A" w:rsidTr="006B2CAB"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Reason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Char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100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</w:p>
        </w:tc>
        <w:tc>
          <w:tcPr>
            <w:tcW w:w="1421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N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奖惩原因</w:t>
            </w:r>
          </w:p>
        </w:tc>
      </w:tr>
      <w:tr w:rsidR="002D3B6A" w:rsidRPr="002D3B6A" w:rsidTr="006B2CAB"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Branch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Char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20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</w:p>
        </w:tc>
        <w:tc>
          <w:tcPr>
            <w:tcW w:w="1421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N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批准部门</w:t>
            </w:r>
          </w:p>
        </w:tc>
        <w:bookmarkStart w:id="0" w:name="_GoBack"/>
        <w:bookmarkEnd w:id="0"/>
      </w:tr>
      <w:tr w:rsidR="002D3B6A" w:rsidRPr="002D3B6A" w:rsidTr="006B2CAB"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proofErr w:type="spellStart"/>
            <w:r w:rsidRPr="002D3B6A">
              <w:rPr>
                <w:rFonts w:asciiTheme="minorEastAsia" w:hAnsiTheme="minorEastAsia" w:hint="eastAsia"/>
              </w:rPr>
              <w:t>HandleName</w:t>
            </w:r>
            <w:proofErr w:type="spellEnd"/>
            <w:r w:rsidRPr="002D3B6A">
              <w:rPr>
                <w:rFonts w:asciiTheme="minorEastAsia" w:hAnsiTheme="minorEastAsia" w:hint="eastAsia"/>
              </w:rPr>
              <w:t xml:space="preserve"> 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Char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10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</w:p>
        </w:tc>
        <w:tc>
          <w:tcPr>
            <w:tcW w:w="1421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N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批准人</w:t>
            </w:r>
          </w:p>
        </w:tc>
      </w:tr>
      <w:tr w:rsidR="002D3B6A" w:rsidRPr="002D3B6A" w:rsidTr="006B2CAB"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proofErr w:type="spellStart"/>
            <w:r w:rsidRPr="002D3B6A">
              <w:rPr>
                <w:rFonts w:asciiTheme="minorEastAsia" w:hAnsiTheme="minorEastAsia" w:hint="eastAsia"/>
              </w:rPr>
              <w:t>StartDate</w:t>
            </w:r>
            <w:proofErr w:type="spellEnd"/>
            <w:r w:rsidRPr="002D3B6A">
              <w:rPr>
                <w:rFonts w:asciiTheme="minorEastAsia" w:hAnsiTheme="minorEastAsia" w:hint="eastAsia"/>
              </w:rPr>
              <w:t xml:space="preserve"> 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Char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10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</w:p>
        </w:tc>
        <w:tc>
          <w:tcPr>
            <w:tcW w:w="1421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N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开始日期</w:t>
            </w:r>
          </w:p>
        </w:tc>
      </w:tr>
      <w:tr w:rsidR="002D3B6A" w:rsidRPr="002D3B6A" w:rsidTr="006B2CAB"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proofErr w:type="spellStart"/>
            <w:r w:rsidRPr="002D3B6A">
              <w:rPr>
                <w:rFonts w:asciiTheme="minorEastAsia" w:hAnsiTheme="minorEastAsia" w:hint="eastAsia"/>
              </w:rPr>
              <w:t>CancelDate</w:t>
            </w:r>
            <w:proofErr w:type="spellEnd"/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Char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10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</w:p>
        </w:tc>
        <w:tc>
          <w:tcPr>
            <w:tcW w:w="1421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Y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撤消日期</w:t>
            </w:r>
          </w:p>
        </w:tc>
      </w:tr>
      <w:tr w:rsidR="002D3B6A" w:rsidRPr="002D3B6A" w:rsidTr="006B2CAB"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proofErr w:type="spellStart"/>
            <w:r w:rsidRPr="002D3B6A">
              <w:rPr>
                <w:rFonts w:asciiTheme="minorEastAsia" w:hAnsiTheme="minorEastAsia" w:hint="eastAsia"/>
              </w:rPr>
              <w:t>CancelReason</w:t>
            </w:r>
            <w:proofErr w:type="spellEnd"/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Char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100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</w:p>
        </w:tc>
        <w:tc>
          <w:tcPr>
            <w:tcW w:w="1421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Y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撤消原因</w:t>
            </w:r>
          </w:p>
        </w:tc>
      </w:tr>
      <w:tr w:rsidR="002D3B6A" w:rsidRPr="002D3B6A" w:rsidTr="006B2CAB"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Remark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Char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200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</w:p>
        </w:tc>
        <w:tc>
          <w:tcPr>
            <w:tcW w:w="1421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Y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备注</w:t>
            </w:r>
          </w:p>
        </w:tc>
      </w:tr>
    </w:tbl>
    <w:p w:rsidR="002D3B6A" w:rsidRPr="002D3B6A" w:rsidRDefault="002D3B6A" w:rsidP="002D3B6A">
      <w:pPr>
        <w:ind w:firstLineChars="300" w:firstLine="630"/>
        <w:jc w:val="center"/>
        <w:rPr>
          <w:rFonts w:asciiTheme="minorEastAsia" w:hAnsiTheme="minorEastAsia" w:hint="eastAsia"/>
          <w:szCs w:val="21"/>
        </w:rPr>
      </w:pPr>
    </w:p>
    <w:p w:rsidR="002D3B6A" w:rsidRPr="002D3B6A" w:rsidRDefault="002D3B6A" w:rsidP="002D3B6A">
      <w:pPr>
        <w:ind w:firstLineChars="300" w:firstLine="630"/>
        <w:jc w:val="center"/>
        <w:rPr>
          <w:rFonts w:asciiTheme="minorEastAsia" w:hAnsiTheme="minorEastAsia" w:hint="eastAsia"/>
          <w:szCs w:val="21"/>
        </w:rPr>
      </w:pPr>
      <w:r w:rsidRPr="002D3B6A">
        <w:rPr>
          <w:rFonts w:asciiTheme="minorEastAsia" w:hAnsiTheme="minorEastAsia" w:hint="eastAsia"/>
          <w:szCs w:val="21"/>
        </w:rPr>
        <w:t>表 5 员工调动表(translate)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581"/>
        <w:gridCol w:w="1392"/>
        <w:gridCol w:w="1385"/>
        <w:gridCol w:w="1385"/>
        <w:gridCol w:w="1386"/>
        <w:gridCol w:w="1393"/>
      </w:tblGrid>
      <w:tr w:rsidR="002D3B6A" w:rsidRPr="002D3B6A" w:rsidTr="006B2CAB"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字段名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数据类型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字段长度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键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是否为空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说明</w:t>
            </w:r>
          </w:p>
        </w:tc>
      </w:tr>
      <w:tr w:rsidR="002D3B6A" w:rsidRPr="002D3B6A" w:rsidTr="006B2CAB"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proofErr w:type="spellStart"/>
            <w:r w:rsidRPr="002D3B6A">
              <w:rPr>
                <w:rFonts w:asciiTheme="minorEastAsia" w:hAnsiTheme="minorEastAsia" w:hint="eastAsia"/>
              </w:rPr>
              <w:t>TrainNO</w:t>
            </w:r>
            <w:proofErr w:type="spellEnd"/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proofErr w:type="spellStart"/>
            <w:r w:rsidRPr="002D3B6A">
              <w:rPr>
                <w:rFonts w:asciiTheme="minorEastAsia" w:hAnsiTheme="minorEastAsia"/>
              </w:rPr>
              <w:t>Int</w:t>
            </w:r>
            <w:proofErr w:type="spellEnd"/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主键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N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记录序号</w:t>
            </w:r>
            <w:r w:rsidRPr="002D3B6A">
              <w:rPr>
                <w:rFonts w:asciiTheme="minorEastAsia" w:hAnsiTheme="minorEastAsia" w:hint="eastAsia"/>
              </w:rPr>
              <w:t>（</w:t>
            </w:r>
            <w:r w:rsidRPr="002D3B6A">
              <w:rPr>
                <w:rFonts w:asciiTheme="minorEastAsia" w:hAnsiTheme="minorEastAsia"/>
              </w:rPr>
              <w:t>标识规范</w:t>
            </w:r>
            <w:r w:rsidRPr="002D3B6A">
              <w:rPr>
                <w:rFonts w:asciiTheme="minorEastAsia" w:hAnsiTheme="minorEastAsia" w:hint="eastAsia"/>
              </w:rPr>
              <w:t>）</w:t>
            </w:r>
          </w:p>
        </w:tc>
      </w:tr>
      <w:tr w:rsidR="002D3B6A" w:rsidRPr="002D3B6A" w:rsidTr="006B2CAB"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proofErr w:type="spellStart"/>
            <w:r w:rsidRPr="002D3B6A">
              <w:rPr>
                <w:rFonts w:asciiTheme="minorEastAsia" w:hAnsiTheme="minorEastAsia" w:hint="eastAsia"/>
              </w:rPr>
              <w:t>EmployeeID</w:t>
            </w:r>
            <w:proofErr w:type="spellEnd"/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Char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6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N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员工编号</w:t>
            </w:r>
          </w:p>
        </w:tc>
      </w:tr>
      <w:tr w:rsidR="002D3B6A" w:rsidRPr="002D3B6A" w:rsidTr="006B2CAB"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proofErr w:type="spellStart"/>
            <w:r w:rsidRPr="002D3B6A">
              <w:rPr>
                <w:rFonts w:asciiTheme="minorEastAsia" w:hAnsiTheme="minorEastAsia" w:hint="eastAsia"/>
              </w:rPr>
              <w:t>TranslateDate</w:t>
            </w:r>
            <w:proofErr w:type="spellEnd"/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Char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10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Ｎ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调动日期</w:t>
            </w:r>
          </w:p>
        </w:tc>
      </w:tr>
      <w:tr w:rsidR="002D3B6A" w:rsidRPr="002D3B6A" w:rsidTr="006B2CAB"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proofErr w:type="spellStart"/>
            <w:r w:rsidRPr="002D3B6A">
              <w:rPr>
                <w:rFonts w:asciiTheme="minorEastAsia" w:hAnsiTheme="minorEastAsia" w:hint="eastAsia"/>
              </w:rPr>
              <w:t>PriorBranch</w:t>
            </w:r>
            <w:proofErr w:type="spellEnd"/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Char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20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N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调动</w:t>
            </w:r>
            <w:proofErr w:type="gramStart"/>
            <w:r w:rsidRPr="002D3B6A">
              <w:rPr>
                <w:rFonts w:asciiTheme="minorEastAsia" w:hAnsiTheme="minorEastAsia"/>
              </w:rPr>
              <w:t>前部门</w:t>
            </w:r>
            <w:proofErr w:type="gramEnd"/>
          </w:p>
        </w:tc>
      </w:tr>
      <w:tr w:rsidR="002D3B6A" w:rsidRPr="002D3B6A" w:rsidTr="006B2CAB">
        <w:trPr>
          <w:trHeight w:val="61"/>
        </w:trPr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proofErr w:type="spellStart"/>
            <w:r w:rsidRPr="002D3B6A">
              <w:rPr>
                <w:rFonts w:asciiTheme="minorEastAsia" w:hAnsiTheme="minorEastAsia" w:hint="eastAsia"/>
              </w:rPr>
              <w:t>NextBranch</w:t>
            </w:r>
            <w:proofErr w:type="spellEnd"/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Char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20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N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调动后部门</w:t>
            </w:r>
          </w:p>
        </w:tc>
      </w:tr>
      <w:tr w:rsidR="002D3B6A" w:rsidRPr="002D3B6A" w:rsidTr="006B2CAB">
        <w:trPr>
          <w:trHeight w:val="61"/>
        </w:trPr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proofErr w:type="spellStart"/>
            <w:r w:rsidRPr="002D3B6A">
              <w:rPr>
                <w:rFonts w:asciiTheme="minorEastAsia" w:hAnsiTheme="minorEastAsia" w:hint="eastAsia"/>
              </w:rPr>
              <w:t>HandleName</w:t>
            </w:r>
            <w:proofErr w:type="spellEnd"/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Char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20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N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调动</w:t>
            </w:r>
            <w:proofErr w:type="gramStart"/>
            <w:r w:rsidRPr="002D3B6A">
              <w:rPr>
                <w:rFonts w:asciiTheme="minorEastAsia" w:hAnsiTheme="minorEastAsia"/>
              </w:rPr>
              <w:t>前职务</w:t>
            </w:r>
            <w:proofErr w:type="gramEnd"/>
          </w:p>
        </w:tc>
      </w:tr>
      <w:tr w:rsidR="002D3B6A" w:rsidRPr="002D3B6A" w:rsidTr="006B2CAB"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Remark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Char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N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调动后职务</w:t>
            </w:r>
          </w:p>
        </w:tc>
      </w:tr>
      <w:tr w:rsidR="002D3B6A" w:rsidRPr="002D3B6A" w:rsidTr="006B2CAB"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proofErr w:type="spellStart"/>
            <w:r w:rsidRPr="002D3B6A">
              <w:rPr>
                <w:rFonts w:asciiTheme="minorEastAsia" w:hAnsiTheme="minorEastAsia"/>
              </w:rPr>
              <w:t>UserName</w:t>
            </w:r>
            <w:proofErr w:type="spellEnd"/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Char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16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N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经办人</w:t>
            </w:r>
          </w:p>
        </w:tc>
      </w:tr>
      <w:tr w:rsidR="002D3B6A" w:rsidRPr="002D3B6A" w:rsidTr="006B2CAB"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Password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Char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16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Y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jc w:val="center"/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备注</w:t>
            </w:r>
          </w:p>
        </w:tc>
      </w:tr>
    </w:tbl>
    <w:p w:rsidR="002D3B6A" w:rsidRPr="002D3B6A" w:rsidRDefault="002D3B6A" w:rsidP="002D3B6A">
      <w:pPr>
        <w:ind w:firstLineChars="300" w:firstLine="630"/>
        <w:jc w:val="center"/>
        <w:rPr>
          <w:rFonts w:asciiTheme="minorEastAsia" w:hAnsiTheme="minorEastAsia" w:hint="eastAsia"/>
          <w:szCs w:val="21"/>
        </w:rPr>
      </w:pPr>
    </w:p>
    <w:p w:rsidR="002D3B6A" w:rsidRPr="002D3B6A" w:rsidRDefault="002D3B6A" w:rsidP="002D3B6A">
      <w:pPr>
        <w:ind w:firstLineChars="300" w:firstLine="630"/>
        <w:jc w:val="center"/>
        <w:rPr>
          <w:rFonts w:asciiTheme="minorEastAsia" w:hAnsiTheme="minorEastAsia" w:hint="eastAsia"/>
          <w:szCs w:val="21"/>
        </w:rPr>
      </w:pPr>
      <w:r w:rsidRPr="002D3B6A">
        <w:rPr>
          <w:rFonts w:asciiTheme="minorEastAsia" w:hAnsiTheme="minorEastAsia" w:hint="eastAsia"/>
          <w:szCs w:val="21"/>
        </w:rPr>
        <w:t>表 6 用户表(users)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420"/>
        <w:gridCol w:w="1420"/>
        <w:gridCol w:w="1420"/>
        <w:gridCol w:w="1420"/>
        <w:gridCol w:w="1421"/>
        <w:gridCol w:w="1421"/>
      </w:tblGrid>
      <w:tr w:rsidR="002D3B6A" w:rsidRPr="002D3B6A" w:rsidTr="006B2CAB">
        <w:trPr>
          <w:jc w:val="center"/>
        </w:trPr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字段</w:t>
            </w:r>
            <w:r w:rsidRPr="002D3B6A">
              <w:rPr>
                <w:rFonts w:asciiTheme="minorEastAsia" w:hAnsiTheme="minorEastAsia" w:hint="eastAsia"/>
              </w:rPr>
              <w:t>名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数据类型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字段长度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键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是否为空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说明</w:t>
            </w:r>
          </w:p>
        </w:tc>
      </w:tr>
      <w:tr w:rsidR="002D3B6A" w:rsidRPr="002D3B6A" w:rsidTr="006B2CAB">
        <w:trPr>
          <w:jc w:val="center"/>
        </w:trPr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proofErr w:type="spellStart"/>
            <w:r w:rsidRPr="002D3B6A">
              <w:rPr>
                <w:rFonts w:asciiTheme="minorEastAsia" w:hAnsiTheme="minorEastAsia"/>
              </w:rPr>
              <w:t>Use</w:t>
            </w:r>
            <w:r w:rsidRPr="002D3B6A">
              <w:rPr>
                <w:rFonts w:asciiTheme="minorEastAsia" w:hAnsiTheme="minorEastAsia" w:hint="eastAsia"/>
              </w:rPr>
              <w:t>r</w:t>
            </w:r>
            <w:r w:rsidRPr="002D3B6A">
              <w:rPr>
                <w:rFonts w:asciiTheme="minorEastAsia" w:hAnsiTheme="minorEastAsia"/>
              </w:rPr>
              <w:t>Name</w:t>
            </w:r>
            <w:proofErr w:type="spellEnd"/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Char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16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主键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N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管理员账号</w:t>
            </w:r>
          </w:p>
        </w:tc>
      </w:tr>
      <w:tr w:rsidR="002D3B6A" w:rsidRPr="002D3B6A" w:rsidTr="006B2CAB">
        <w:trPr>
          <w:jc w:val="center"/>
        </w:trPr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Password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Char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 w:hint="eastAsia"/>
              </w:rPr>
              <w:t>16</w:t>
            </w:r>
          </w:p>
        </w:tc>
        <w:tc>
          <w:tcPr>
            <w:tcW w:w="1420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</w:p>
        </w:tc>
        <w:tc>
          <w:tcPr>
            <w:tcW w:w="1421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N</w:t>
            </w:r>
          </w:p>
        </w:tc>
        <w:tc>
          <w:tcPr>
            <w:tcW w:w="1421" w:type="dxa"/>
          </w:tcPr>
          <w:p w:rsidR="002D3B6A" w:rsidRPr="002D3B6A" w:rsidRDefault="002D3B6A" w:rsidP="006B2CAB">
            <w:pPr>
              <w:rPr>
                <w:rFonts w:asciiTheme="minorEastAsia" w:hAnsiTheme="minorEastAsia"/>
              </w:rPr>
            </w:pPr>
            <w:r w:rsidRPr="002D3B6A">
              <w:rPr>
                <w:rFonts w:asciiTheme="minorEastAsia" w:hAnsiTheme="minorEastAsia"/>
              </w:rPr>
              <w:t>密码</w:t>
            </w:r>
          </w:p>
        </w:tc>
      </w:tr>
    </w:tbl>
    <w:p w:rsidR="002D3B6A" w:rsidRPr="002D3B6A" w:rsidRDefault="002D3B6A" w:rsidP="002D3B6A">
      <w:pPr>
        <w:ind w:firstLineChars="300" w:firstLine="630"/>
        <w:jc w:val="center"/>
        <w:rPr>
          <w:rFonts w:asciiTheme="minorEastAsia" w:hAnsiTheme="minorEastAsia"/>
          <w:szCs w:val="21"/>
        </w:rPr>
      </w:pPr>
    </w:p>
    <w:sectPr w:rsidR="002D3B6A" w:rsidRPr="002D3B6A" w:rsidSect="00E0064B">
      <w:pgSz w:w="11906" w:h="16838" w:code="9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14A2A" w:rsidRDefault="00614A2A" w:rsidP="002D3B6A">
      <w:r>
        <w:separator/>
      </w:r>
    </w:p>
  </w:endnote>
  <w:endnote w:type="continuationSeparator" w:id="0">
    <w:p w:rsidR="00614A2A" w:rsidRDefault="00614A2A" w:rsidP="002D3B6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14A2A" w:rsidRDefault="00614A2A" w:rsidP="002D3B6A">
      <w:r>
        <w:separator/>
      </w:r>
    </w:p>
  </w:footnote>
  <w:footnote w:type="continuationSeparator" w:id="0">
    <w:p w:rsidR="00614A2A" w:rsidRDefault="00614A2A" w:rsidP="002D3B6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0064B"/>
    <w:rsid w:val="00027806"/>
    <w:rsid w:val="00034BEA"/>
    <w:rsid w:val="00047C9B"/>
    <w:rsid w:val="00063448"/>
    <w:rsid w:val="000666D4"/>
    <w:rsid w:val="00082B70"/>
    <w:rsid w:val="000A7BFB"/>
    <w:rsid w:val="000B592B"/>
    <w:rsid w:val="000D0843"/>
    <w:rsid w:val="000F4752"/>
    <w:rsid w:val="001042CC"/>
    <w:rsid w:val="0011216C"/>
    <w:rsid w:val="00130886"/>
    <w:rsid w:val="001355FE"/>
    <w:rsid w:val="001631B3"/>
    <w:rsid w:val="00163779"/>
    <w:rsid w:val="00165646"/>
    <w:rsid w:val="00166246"/>
    <w:rsid w:val="00177FF3"/>
    <w:rsid w:val="0018061E"/>
    <w:rsid w:val="00192895"/>
    <w:rsid w:val="001A2907"/>
    <w:rsid w:val="001B04E7"/>
    <w:rsid w:val="001B4813"/>
    <w:rsid w:val="001C2F19"/>
    <w:rsid w:val="001C5236"/>
    <w:rsid w:val="001D3668"/>
    <w:rsid w:val="001E670B"/>
    <w:rsid w:val="001F602C"/>
    <w:rsid w:val="001F6FAC"/>
    <w:rsid w:val="002017E8"/>
    <w:rsid w:val="00210D07"/>
    <w:rsid w:val="002336DB"/>
    <w:rsid w:val="002557E8"/>
    <w:rsid w:val="00286888"/>
    <w:rsid w:val="00287307"/>
    <w:rsid w:val="00294932"/>
    <w:rsid w:val="002B1139"/>
    <w:rsid w:val="002C4217"/>
    <w:rsid w:val="002D3B6A"/>
    <w:rsid w:val="002E4B80"/>
    <w:rsid w:val="003025F8"/>
    <w:rsid w:val="0031069C"/>
    <w:rsid w:val="00310FBB"/>
    <w:rsid w:val="003113E0"/>
    <w:rsid w:val="00326C4A"/>
    <w:rsid w:val="003276B4"/>
    <w:rsid w:val="00341D1A"/>
    <w:rsid w:val="00356D9C"/>
    <w:rsid w:val="003615DD"/>
    <w:rsid w:val="00364641"/>
    <w:rsid w:val="0037212D"/>
    <w:rsid w:val="003A7861"/>
    <w:rsid w:val="003B1D5B"/>
    <w:rsid w:val="003B2276"/>
    <w:rsid w:val="003E235A"/>
    <w:rsid w:val="00401052"/>
    <w:rsid w:val="00430EA3"/>
    <w:rsid w:val="00437ADD"/>
    <w:rsid w:val="00460FC1"/>
    <w:rsid w:val="004647EE"/>
    <w:rsid w:val="00465844"/>
    <w:rsid w:val="00484267"/>
    <w:rsid w:val="004B6723"/>
    <w:rsid w:val="004C428F"/>
    <w:rsid w:val="004F4977"/>
    <w:rsid w:val="00507373"/>
    <w:rsid w:val="00536A99"/>
    <w:rsid w:val="00537C8A"/>
    <w:rsid w:val="0057227C"/>
    <w:rsid w:val="0057597C"/>
    <w:rsid w:val="005848F4"/>
    <w:rsid w:val="00595A10"/>
    <w:rsid w:val="005A061B"/>
    <w:rsid w:val="005B10E0"/>
    <w:rsid w:val="005B531B"/>
    <w:rsid w:val="005C68EB"/>
    <w:rsid w:val="005D02D3"/>
    <w:rsid w:val="005E4352"/>
    <w:rsid w:val="005F1B63"/>
    <w:rsid w:val="00605EBE"/>
    <w:rsid w:val="00614967"/>
    <w:rsid w:val="00614A2A"/>
    <w:rsid w:val="00622C1F"/>
    <w:rsid w:val="00625C53"/>
    <w:rsid w:val="006342B9"/>
    <w:rsid w:val="00635D6C"/>
    <w:rsid w:val="00637003"/>
    <w:rsid w:val="00637182"/>
    <w:rsid w:val="00643F95"/>
    <w:rsid w:val="00645B0E"/>
    <w:rsid w:val="00654DCA"/>
    <w:rsid w:val="006564DE"/>
    <w:rsid w:val="00695D09"/>
    <w:rsid w:val="006C7B6C"/>
    <w:rsid w:val="006D5EB8"/>
    <w:rsid w:val="006F57BA"/>
    <w:rsid w:val="007038AE"/>
    <w:rsid w:val="00725B71"/>
    <w:rsid w:val="0073660A"/>
    <w:rsid w:val="00745E49"/>
    <w:rsid w:val="007520E6"/>
    <w:rsid w:val="007535AC"/>
    <w:rsid w:val="0076220E"/>
    <w:rsid w:val="00774C5E"/>
    <w:rsid w:val="007811BA"/>
    <w:rsid w:val="0079262F"/>
    <w:rsid w:val="007A0552"/>
    <w:rsid w:val="007A42AC"/>
    <w:rsid w:val="007B5B57"/>
    <w:rsid w:val="007D145D"/>
    <w:rsid w:val="007D2ACE"/>
    <w:rsid w:val="007E3C32"/>
    <w:rsid w:val="007F29AD"/>
    <w:rsid w:val="007F5C1E"/>
    <w:rsid w:val="00807BFE"/>
    <w:rsid w:val="00817C9E"/>
    <w:rsid w:val="00821766"/>
    <w:rsid w:val="0082485F"/>
    <w:rsid w:val="0083508F"/>
    <w:rsid w:val="008434B8"/>
    <w:rsid w:val="00864DBF"/>
    <w:rsid w:val="00882D3E"/>
    <w:rsid w:val="008856A0"/>
    <w:rsid w:val="00892FF8"/>
    <w:rsid w:val="008D2441"/>
    <w:rsid w:val="008E5FCF"/>
    <w:rsid w:val="008F6237"/>
    <w:rsid w:val="0090630B"/>
    <w:rsid w:val="00931DF9"/>
    <w:rsid w:val="00990091"/>
    <w:rsid w:val="00995AE9"/>
    <w:rsid w:val="009A0623"/>
    <w:rsid w:val="009A133C"/>
    <w:rsid w:val="009B1CC4"/>
    <w:rsid w:val="009E0D81"/>
    <w:rsid w:val="009F1877"/>
    <w:rsid w:val="00A64905"/>
    <w:rsid w:val="00A64CBB"/>
    <w:rsid w:val="00A82D6F"/>
    <w:rsid w:val="00A940BF"/>
    <w:rsid w:val="00A96F3D"/>
    <w:rsid w:val="00AA0F97"/>
    <w:rsid w:val="00AB1553"/>
    <w:rsid w:val="00AC48D3"/>
    <w:rsid w:val="00AD1FF9"/>
    <w:rsid w:val="00AE42E9"/>
    <w:rsid w:val="00B06C7B"/>
    <w:rsid w:val="00B13C67"/>
    <w:rsid w:val="00B355EE"/>
    <w:rsid w:val="00B37E72"/>
    <w:rsid w:val="00B90AC4"/>
    <w:rsid w:val="00B90FD9"/>
    <w:rsid w:val="00B9483D"/>
    <w:rsid w:val="00BA4835"/>
    <w:rsid w:val="00BB6862"/>
    <w:rsid w:val="00BD1158"/>
    <w:rsid w:val="00BD79BC"/>
    <w:rsid w:val="00BF235D"/>
    <w:rsid w:val="00BF2888"/>
    <w:rsid w:val="00C02EEB"/>
    <w:rsid w:val="00C06D39"/>
    <w:rsid w:val="00C1240F"/>
    <w:rsid w:val="00C25AB9"/>
    <w:rsid w:val="00C3325F"/>
    <w:rsid w:val="00C47724"/>
    <w:rsid w:val="00C54A36"/>
    <w:rsid w:val="00C90C02"/>
    <w:rsid w:val="00CA038C"/>
    <w:rsid w:val="00CC339B"/>
    <w:rsid w:val="00D02D53"/>
    <w:rsid w:val="00D066D6"/>
    <w:rsid w:val="00D14042"/>
    <w:rsid w:val="00D2196D"/>
    <w:rsid w:val="00D44776"/>
    <w:rsid w:val="00D50E8E"/>
    <w:rsid w:val="00D6179A"/>
    <w:rsid w:val="00DB669C"/>
    <w:rsid w:val="00DC0F2F"/>
    <w:rsid w:val="00DC68A7"/>
    <w:rsid w:val="00DF6A11"/>
    <w:rsid w:val="00E0064B"/>
    <w:rsid w:val="00E42D6A"/>
    <w:rsid w:val="00E647EB"/>
    <w:rsid w:val="00E7777D"/>
    <w:rsid w:val="00E87E62"/>
    <w:rsid w:val="00EA5CA9"/>
    <w:rsid w:val="00EB25B2"/>
    <w:rsid w:val="00EE4636"/>
    <w:rsid w:val="00EE4D2B"/>
    <w:rsid w:val="00EF31E6"/>
    <w:rsid w:val="00F4538F"/>
    <w:rsid w:val="00F512A3"/>
    <w:rsid w:val="00F5580A"/>
    <w:rsid w:val="00F67E1B"/>
    <w:rsid w:val="00F7511A"/>
    <w:rsid w:val="00F80E50"/>
    <w:rsid w:val="00F81757"/>
    <w:rsid w:val="00FA517D"/>
    <w:rsid w:val="00FA6E3C"/>
    <w:rsid w:val="00FB7B68"/>
    <w:rsid w:val="00FD4F75"/>
    <w:rsid w:val="00FF10B2"/>
    <w:rsid w:val="00FF58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D3B6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D3B6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D3B6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D3B6A"/>
    <w:rPr>
      <w:sz w:val="18"/>
      <w:szCs w:val="18"/>
    </w:rPr>
  </w:style>
  <w:style w:type="table" w:styleId="a5">
    <w:name w:val="Table Grid"/>
    <w:basedOn w:val="a1"/>
    <w:uiPriority w:val="59"/>
    <w:rsid w:val="002D3B6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D3B6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D3B6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D3B6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D3B6A"/>
    <w:rPr>
      <w:sz w:val="18"/>
      <w:szCs w:val="18"/>
    </w:rPr>
  </w:style>
  <w:style w:type="table" w:styleId="a5">
    <w:name w:val="Table Grid"/>
    <w:basedOn w:val="a1"/>
    <w:uiPriority w:val="59"/>
    <w:rsid w:val="002D3B6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" Type="http://schemas.microsoft.com/office/2007/relationships/stylesWithEffects" Target="stylesWithEffects.xml"/><Relationship Id="rId16" Type="http://schemas.openxmlformats.org/officeDocument/2006/relationships/oleObject" Target="embeddings/oleObject5.bin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3</TotalTime>
  <Pages>6</Pages>
  <Words>554</Words>
  <Characters>3160</Characters>
  <Application>Microsoft Office Word</Application>
  <DocSecurity>0</DocSecurity>
  <Lines>26</Lines>
  <Paragraphs>7</Paragraphs>
  <ScaleCrop>false</ScaleCrop>
  <Company/>
  <LinksUpToDate>false</LinksUpToDate>
  <CharactersWithSpaces>37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cp:lastModifiedBy>dell</cp:lastModifiedBy>
  <cp:revision>21</cp:revision>
  <dcterms:created xsi:type="dcterms:W3CDTF">2016-10-10T13:31:00Z</dcterms:created>
  <dcterms:modified xsi:type="dcterms:W3CDTF">2016-10-13T12:08:00Z</dcterms:modified>
</cp:coreProperties>
</file>